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4203C1A" w14:textId="77777777" w:rsidR="000A4AD6" w:rsidRDefault="000A4AD6" w:rsidP="00380672">
      <w:pPr>
        <w:jc w:val="center"/>
        <w:rPr>
          <w:rFonts w:ascii="黑体" w:eastAsia="黑体" w:hAnsi="黑体"/>
          <w:sz w:val="36"/>
          <w:szCs w:val="36"/>
        </w:rPr>
      </w:pPr>
      <w:bookmarkStart w:id="0" w:name="_Toc67925258"/>
    </w:p>
    <w:p w14:paraId="13AE9567" w14:textId="77777777" w:rsidR="000A4AD6" w:rsidRDefault="000A4AD6" w:rsidP="00380672">
      <w:pPr>
        <w:jc w:val="center"/>
        <w:rPr>
          <w:rFonts w:ascii="黑体" w:eastAsia="黑体" w:hAnsi="黑体"/>
          <w:sz w:val="36"/>
          <w:szCs w:val="36"/>
        </w:rPr>
      </w:pPr>
    </w:p>
    <w:p w14:paraId="2BA64FE2" w14:textId="77777777" w:rsidR="000A4AD6" w:rsidRDefault="000A4AD6" w:rsidP="00380672">
      <w:pPr>
        <w:jc w:val="center"/>
        <w:rPr>
          <w:rFonts w:ascii="黑体" w:eastAsia="黑体" w:hAnsi="黑体"/>
          <w:sz w:val="36"/>
          <w:szCs w:val="36"/>
        </w:rPr>
      </w:pPr>
    </w:p>
    <w:p w14:paraId="2653652C" w14:textId="77777777" w:rsidR="000A4AD6" w:rsidRDefault="002C49A5" w:rsidP="00380672">
      <w:pPr>
        <w:jc w:val="center"/>
      </w:pPr>
      <w:r>
        <w:rPr>
          <w:noProof/>
          <w:szCs w:val="21"/>
        </w:rPr>
        <w:drawing>
          <wp:inline distT="0" distB="0" distL="0" distR="0" wp14:anchorId="2BFC7B81" wp14:editId="101ABDC9">
            <wp:extent cx="2644775" cy="44894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4775" cy="44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5D1B2E" w14:textId="77777777" w:rsidR="000A4AD6" w:rsidRDefault="000A4AD6" w:rsidP="00380672"/>
    <w:p w14:paraId="56E89784" w14:textId="77777777" w:rsidR="000A4AD6" w:rsidRDefault="000A4AD6" w:rsidP="00380672"/>
    <w:p w14:paraId="34097AB2" w14:textId="77777777" w:rsidR="000A4AD6" w:rsidRDefault="000A4AD6" w:rsidP="00380672"/>
    <w:p w14:paraId="6AB4CD09" w14:textId="77777777" w:rsidR="000A4AD6" w:rsidRPr="006F7C56" w:rsidRDefault="000A4AD6" w:rsidP="00380672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数据结构实验</w:t>
      </w:r>
    </w:p>
    <w:p w14:paraId="352AD253" w14:textId="77777777" w:rsidR="000A4AD6" w:rsidRPr="00A67B7A" w:rsidRDefault="000A4AD6" w:rsidP="00A67B7A">
      <w:pPr>
        <w:jc w:val="center"/>
        <w:rPr>
          <w:rFonts w:eastAsia="仿宋"/>
          <w:b/>
          <w:sz w:val="28"/>
          <w:szCs w:val="28"/>
        </w:rPr>
      </w:pPr>
      <w:r w:rsidRPr="00A67B7A">
        <w:rPr>
          <w:rFonts w:eastAsia="仿宋"/>
          <w:b/>
          <w:sz w:val="28"/>
          <w:szCs w:val="28"/>
        </w:rPr>
        <w:t>(201</w:t>
      </w:r>
      <w:r w:rsidR="00DE7F3D">
        <w:rPr>
          <w:rFonts w:eastAsia="仿宋" w:hint="eastAsia"/>
          <w:b/>
          <w:sz w:val="28"/>
          <w:szCs w:val="28"/>
        </w:rPr>
        <w:t>8</w:t>
      </w:r>
      <w:r w:rsidRPr="00A67B7A">
        <w:rPr>
          <w:rFonts w:eastAsia="仿宋" w:hAnsi="仿宋" w:hint="eastAsia"/>
          <w:b/>
          <w:sz w:val="28"/>
          <w:szCs w:val="28"/>
        </w:rPr>
        <w:t>级</w:t>
      </w:r>
      <w:r>
        <w:rPr>
          <w:rFonts w:eastAsia="仿宋" w:hAnsi="仿宋" w:hint="eastAsia"/>
          <w:b/>
          <w:sz w:val="28"/>
          <w:szCs w:val="28"/>
        </w:rPr>
        <w:t>计科、信安和</w:t>
      </w:r>
      <w:proofErr w:type="gramStart"/>
      <w:r>
        <w:rPr>
          <w:rFonts w:eastAsia="仿宋" w:hAnsi="仿宋" w:hint="eastAsia"/>
          <w:b/>
          <w:sz w:val="28"/>
          <w:szCs w:val="28"/>
        </w:rPr>
        <w:t>物联</w:t>
      </w:r>
      <w:proofErr w:type="gramEnd"/>
      <w:r>
        <w:rPr>
          <w:rFonts w:eastAsia="仿宋" w:hAnsi="仿宋" w:hint="eastAsia"/>
          <w:b/>
          <w:sz w:val="28"/>
          <w:szCs w:val="28"/>
        </w:rPr>
        <w:t>专业</w:t>
      </w:r>
      <w:r w:rsidRPr="00A67B7A">
        <w:rPr>
          <w:rFonts w:eastAsia="仿宋"/>
          <w:b/>
          <w:sz w:val="28"/>
          <w:szCs w:val="28"/>
        </w:rPr>
        <w:t>)</w:t>
      </w:r>
    </w:p>
    <w:p w14:paraId="46D37DE3" w14:textId="77777777" w:rsidR="000A4AD6" w:rsidRDefault="000A4AD6" w:rsidP="00380672"/>
    <w:p w14:paraId="3A914F19" w14:textId="77777777" w:rsidR="000A4AD6" w:rsidRPr="00073AFF" w:rsidRDefault="000A4AD6" w:rsidP="00380672"/>
    <w:p w14:paraId="73943F8E" w14:textId="77777777" w:rsidR="000A4AD6" w:rsidRPr="0044515A" w:rsidRDefault="000A4AD6" w:rsidP="00380672"/>
    <w:p w14:paraId="195723BF" w14:textId="77777777" w:rsidR="000A4AD6" w:rsidRDefault="000A4AD6" w:rsidP="00380672"/>
    <w:p w14:paraId="3F032549" w14:textId="77777777" w:rsidR="000A4AD6" w:rsidRDefault="000A4AD6" w:rsidP="00380672"/>
    <w:p w14:paraId="76BA459F" w14:textId="77777777" w:rsidR="000A4AD6" w:rsidRDefault="000A4AD6" w:rsidP="00380672"/>
    <w:p w14:paraId="630DD860" w14:textId="77777777" w:rsidR="000A4AD6" w:rsidRDefault="000A4AD6" w:rsidP="00380672"/>
    <w:p w14:paraId="2532BF35" w14:textId="77777777" w:rsidR="000A4AD6" w:rsidRDefault="000A4AD6" w:rsidP="00380672"/>
    <w:p w14:paraId="26DE100C" w14:textId="77777777" w:rsidR="000A4AD6" w:rsidRDefault="000A4AD6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14:paraId="301A7440" w14:textId="77777777" w:rsidR="000A4AD6" w:rsidRDefault="000A4AD6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 w14:paraId="01EA9791" w14:textId="77777777" w:rsidR="000A4AD6" w:rsidRDefault="000A4AD6" w:rsidP="00380672">
      <w:pPr>
        <w:widowControl/>
        <w:jc w:val="center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b/>
          <w:sz w:val="28"/>
          <w:szCs w:val="28"/>
        </w:rPr>
        <w:t>201</w:t>
      </w:r>
      <w:r w:rsidR="00465764">
        <w:rPr>
          <w:rFonts w:hint="eastAsia"/>
          <w:b/>
          <w:sz w:val="28"/>
          <w:szCs w:val="28"/>
        </w:rPr>
        <w:t>9</w:t>
      </w:r>
      <w:r>
        <w:rPr>
          <w:rFonts w:hint="eastAsia"/>
          <w:b/>
          <w:sz w:val="28"/>
          <w:szCs w:val="28"/>
        </w:rPr>
        <w:t>年</w:t>
      </w:r>
      <w:r w:rsidR="00465764">
        <w:rPr>
          <w:rFonts w:hint="eastAsia"/>
          <w:b/>
          <w:sz w:val="28"/>
          <w:szCs w:val="28"/>
        </w:rPr>
        <w:t>9</w:t>
      </w:r>
      <w:r>
        <w:rPr>
          <w:rFonts w:hint="eastAsia"/>
          <w:b/>
          <w:sz w:val="28"/>
          <w:szCs w:val="28"/>
        </w:rPr>
        <w:t>月</w:t>
      </w:r>
    </w:p>
    <w:p w14:paraId="1FC540C3" w14:textId="77777777" w:rsidR="000A4AD6" w:rsidRPr="001B2A16" w:rsidRDefault="000A4AD6" w:rsidP="00ED2FFE">
      <w:pPr>
        <w:pStyle w:val="TOC"/>
        <w:spacing w:beforeLines="50" w:before="156" w:afterLines="50" w:after="156" w:line="360" w:lineRule="auto"/>
        <w:jc w:val="center"/>
        <w:rPr>
          <w:rFonts w:ascii="黑体" w:eastAsia="黑体" w:hAnsi="黑体"/>
          <w:color w:val="auto"/>
          <w:sz w:val="36"/>
          <w:szCs w:val="36"/>
        </w:rPr>
      </w:pPr>
      <w:r>
        <w:rPr>
          <w:rFonts w:ascii="黑体" w:eastAsia="黑体" w:hAnsi="黑体"/>
          <w:color w:val="auto"/>
          <w:sz w:val="36"/>
          <w:szCs w:val="36"/>
          <w:lang w:val="zh-CN"/>
        </w:rPr>
        <w:br w:type="page"/>
      </w:r>
      <w:r w:rsidRPr="001B2A16">
        <w:rPr>
          <w:rFonts w:ascii="黑体" w:eastAsia="黑体" w:hAnsi="黑体" w:hint="eastAsia"/>
          <w:color w:val="auto"/>
          <w:sz w:val="36"/>
          <w:szCs w:val="36"/>
          <w:lang w:val="zh-CN"/>
        </w:rPr>
        <w:lastRenderedPageBreak/>
        <w:t>目录</w:t>
      </w:r>
    </w:p>
    <w:p w14:paraId="6D523D53" w14:textId="77777777" w:rsidR="000A4AD6" w:rsidRPr="004171CF" w:rsidRDefault="00ED2FFE">
      <w:pPr>
        <w:pStyle w:val="TOC1"/>
        <w:rPr>
          <w:b w:val="0"/>
          <w:bCs w:val="0"/>
          <w:caps w:val="0"/>
        </w:rPr>
      </w:pPr>
      <w:r>
        <w:fldChar w:fldCharType="begin"/>
      </w:r>
      <w:r w:rsidR="000A4AD6">
        <w:instrText xml:space="preserve"> TOC \o "1-2" \h \z \u </w:instrText>
      </w:r>
      <w:r>
        <w:fldChar w:fldCharType="separate"/>
      </w:r>
      <w:hyperlink w:anchor="_Toc493144467" w:history="1">
        <w:r w:rsidR="000A4AD6" w:rsidRPr="004171CF">
          <w:rPr>
            <w:rStyle w:val="af0"/>
          </w:rPr>
          <w:t>1</w:t>
        </w:r>
        <w:r w:rsidR="000A4AD6" w:rsidRPr="004171CF">
          <w:rPr>
            <w:rStyle w:val="af0"/>
            <w:rFonts w:hint="eastAsia"/>
          </w:rPr>
          <w:t>基于顺序存储结构的线性表实现</w:t>
        </w:r>
        <w:r w:rsidR="000A4AD6"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67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</w:t>
        </w:r>
        <w:r w:rsidRPr="004171CF">
          <w:rPr>
            <w:webHidden/>
          </w:rPr>
          <w:fldChar w:fldCharType="end"/>
        </w:r>
      </w:hyperlink>
    </w:p>
    <w:p w14:paraId="07078ABF" w14:textId="77777777" w:rsidR="000A4AD6" w:rsidRPr="004171CF" w:rsidRDefault="00E96F69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68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1.1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68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476282F3" w14:textId="77777777" w:rsidR="000A4AD6" w:rsidRPr="004171CF" w:rsidRDefault="00E96F69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69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1.2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线性表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69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29467BA5" w14:textId="77777777" w:rsidR="000A4AD6" w:rsidRPr="004171CF" w:rsidRDefault="00E96F69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0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1.3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0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2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10023AD7" w14:textId="77777777" w:rsidR="000A4AD6" w:rsidRPr="004171CF" w:rsidRDefault="00E96F69">
      <w:pPr>
        <w:pStyle w:val="TOC1"/>
        <w:rPr>
          <w:b w:val="0"/>
          <w:bCs w:val="0"/>
          <w:caps w:val="0"/>
        </w:rPr>
      </w:pPr>
      <w:hyperlink w:anchor="_Toc493144471" w:history="1">
        <w:r w:rsidR="000A4AD6" w:rsidRPr="004171CF">
          <w:rPr>
            <w:rStyle w:val="af0"/>
          </w:rPr>
          <w:t>2</w:t>
        </w:r>
        <w:r w:rsidR="000A4AD6" w:rsidRPr="004171CF">
          <w:rPr>
            <w:rStyle w:val="af0"/>
            <w:rFonts w:hint="eastAsia"/>
          </w:rPr>
          <w:t>基于链式存储结构的线性表实现</w:t>
        </w:r>
        <w:r w:rsidR="000A4AD6" w:rsidRPr="004171CF">
          <w:rPr>
            <w:webHidden/>
          </w:rPr>
          <w:tab/>
        </w:r>
        <w:r w:rsidR="00ED2FFE"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71 \h </w:instrText>
        </w:r>
        <w:r w:rsidR="00ED2FFE" w:rsidRPr="004171CF">
          <w:rPr>
            <w:webHidden/>
          </w:rPr>
        </w:r>
        <w:r w:rsidR="00ED2FFE"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4</w:t>
        </w:r>
        <w:r w:rsidR="00ED2FFE" w:rsidRPr="004171CF">
          <w:rPr>
            <w:webHidden/>
          </w:rPr>
          <w:fldChar w:fldCharType="end"/>
        </w:r>
      </w:hyperlink>
    </w:p>
    <w:p w14:paraId="40981209" w14:textId="77777777" w:rsidR="000A4AD6" w:rsidRPr="004171CF" w:rsidRDefault="00E96F69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2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2.1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2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4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24F8CB7F" w14:textId="77777777" w:rsidR="000A4AD6" w:rsidRPr="004171CF" w:rsidRDefault="00E96F69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3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2.2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线性表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3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4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77A39403" w14:textId="77777777" w:rsidR="000A4AD6" w:rsidRPr="004171CF" w:rsidRDefault="00E96F69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4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2.3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4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5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59721EDD" w14:textId="265061EC" w:rsidR="000A4AD6" w:rsidRPr="004171CF" w:rsidRDefault="00E96F69">
      <w:pPr>
        <w:pStyle w:val="TOC1"/>
        <w:rPr>
          <w:b w:val="0"/>
          <w:bCs w:val="0"/>
          <w:caps w:val="0"/>
        </w:rPr>
      </w:pPr>
      <w:hyperlink w:anchor="_Toc493144475" w:history="1">
        <w:r w:rsidR="000A4AD6" w:rsidRPr="004171CF">
          <w:rPr>
            <w:rStyle w:val="af0"/>
          </w:rPr>
          <w:t>3</w:t>
        </w:r>
        <w:r w:rsidR="000A4AD6" w:rsidRPr="004171CF">
          <w:rPr>
            <w:rStyle w:val="af0"/>
            <w:rFonts w:hint="eastAsia"/>
          </w:rPr>
          <w:t>基于二叉链表的二叉树实现</w:t>
        </w:r>
        <w:r w:rsidR="000A4AD6" w:rsidRPr="004171CF">
          <w:rPr>
            <w:webHidden/>
          </w:rPr>
          <w:tab/>
        </w:r>
        <w:r w:rsidR="0070788A">
          <w:rPr>
            <w:rFonts w:hint="eastAsia"/>
            <w:webHidden/>
          </w:rPr>
          <w:t>7</w:t>
        </w:r>
      </w:hyperlink>
    </w:p>
    <w:p w14:paraId="0A16F428" w14:textId="6A9C15D9" w:rsidR="000A4AD6" w:rsidRPr="004171CF" w:rsidRDefault="00E96F69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6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3.1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70788A">
          <w:rPr>
            <w:rFonts w:ascii="宋体" w:hAnsi="宋体" w:hint="eastAsia"/>
            <w:noProof/>
            <w:webHidden/>
            <w:sz w:val="24"/>
            <w:szCs w:val="24"/>
          </w:rPr>
          <w:t>7</w:t>
        </w:r>
      </w:hyperlink>
    </w:p>
    <w:p w14:paraId="2DA15D47" w14:textId="527DB154" w:rsidR="000A4AD6" w:rsidRPr="004171CF" w:rsidRDefault="00E96F69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7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3.2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二叉树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70788A">
          <w:rPr>
            <w:rFonts w:ascii="宋体" w:hAnsi="宋体" w:hint="eastAsia"/>
            <w:noProof/>
            <w:webHidden/>
            <w:sz w:val="24"/>
            <w:szCs w:val="24"/>
          </w:rPr>
          <w:t>7</w:t>
        </w:r>
      </w:hyperlink>
    </w:p>
    <w:p w14:paraId="22842FDB" w14:textId="585274D5" w:rsidR="000A4AD6" w:rsidRPr="004171CF" w:rsidRDefault="00E96F69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8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3.3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70788A">
          <w:rPr>
            <w:rFonts w:ascii="宋体" w:hAnsi="宋体" w:hint="eastAsia"/>
            <w:noProof/>
            <w:webHidden/>
            <w:sz w:val="24"/>
            <w:szCs w:val="24"/>
          </w:rPr>
          <w:t>9</w:t>
        </w:r>
      </w:hyperlink>
    </w:p>
    <w:p w14:paraId="442CADD7" w14:textId="5B96BAE1" w:rsidR="000A4AD6" w:rsidRPr="004171CF" w:rsidRDefault="00E96F69">
      <w:pPr>
        <w:pStyle w:val="TOC1"/>
        <w:rPr>
          <w:b w:val="0"/>
          <w:bCs w:val="0"/>
          <w:caps w:val="0"/>
        </w:rPr>
      </w:pPr>
      <w:hyperlink w:anchor="_Toc493144479" w:history="1">
        <w:r w:rsidR="000A4AD6" w:rsidRPr="004171CF">
          <w:rPr>
            <w:rStyle w:val="af0"/>
          </w:rPr>
          <w:t>4</w:t>
        </w:r>
        <w:r w:rsidR="000A4AD6" w:rsidRPr="004171CF">
          <w:rPr>
            <w:rStyle w:val="af0"/>
            <w:rFonts w:hint="eastAsia"/>
          </w:rPr>
          <w:t>基于邻接表的图实现</w:t>
        </w:r>
        <w:r w:rsidR="000A4AD6" w:rsidRPr="004171CF">
          <w:rPr>
            <w:webHidden/>
          </w:rPr>
          <w:tab/>
        </w:r>
        <w:r w:rsidR="00ED2FFE"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79 \h </w:instrText>
        </w:r>
        <w:r w:rsidR="00ED2FFE" w:rsidRPr="004171CF">
          <w:rPr>
            <w:webHidden/>
          </w:rPr>
        </w:r>
        <w:r w:rsidR="00ED2FFE"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</w:t>
        </w:r>
        <w:r w:rsidR="00ED2FFE" w:rsidRPr="004171CF">
          <w:rPr>
            <w:webHidden/>
          </w:rPr>
          <w:fldChar w:fldCharType="end"/>
        </w:r>
      </w:hyperlink>
      <w:r w:rsidR="0070788A">
        <w:rPr>
          <w:rFonts w:hint="eastAsia"/>
        </w:rPr>
        <w:t>0</w:t>
      </w:r>
    </w:p>
    <w:p w14:paraId="0115DD50" w14:textId="5BE74ECE" w:rsidR="000A4AD6" w:rsidRPr="004171CF" w:rsidRDefault="00E96F69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0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4.1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0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  <w:r w:rsidR="0070788A">
        <w:rPr>
          <w:rFonts w:ascii="宋体" w:hAnsi="宋体" w:hint="eastAsia"/>
          <w:noProof/>
          <w:sz w:val="24"/>
          <w:szCs w:val="24"/>
        </w:rPr>
        <w:t>0</w:t>
      </w:r>
    </w:p>
    <w:p w14:paraId="3ED7EF20" w14:textId="1A480975" w:rsidR="000A4AD6" w:rsidRPr="004171CF" w:rsidRDefault="00E96F69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1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4.2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图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1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  <w:r w:rsidR="0070788A">
        <w:rPr>
          <w:rFonts w:ascii="宋体" w:hAnsi="宋体" w:hint="eastAsia"/>
          <w:noProof/>
          <w:sz w:val="24"/>
          <w:szCs w:val="24"/>
        </w:rPr>
        <w:t>0</w:t>
      </w:r>
    </w:p>
    <w:p w14:paraId="7CFD66C7" w14:textId="7B63007F" w:rsidR="000A4AD6" w:rsidRPr="004171CF" w:rsidRDefault="00E96F69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2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4.3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2 \h </w:instrTex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="00ED2FF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  <w:r w:rsidR="0070788A">
        <w:rPr>
          <w:rFonts w:ascii="宋体" w:hAnsi="宋体" w:hint="eastAsia"/>
          <w:noProof/>
          <w:sz w:val="24"/>
          <w:szCs w:val="24"/>
        </w:rPr>
        <w:t>1</w:t>
      </w:r>
    </w:p>
    <w:p w14:paraId="205CE8E4" w14:textId="2F069F03" w:rsidR="000A4AD6" w:rsidRPr="004171CF" w:rsidRDefault="00E96F69">
      <w:pPr>
        <w:pStyle w:val="TOC1"/>
        <w:rPr>
          <w:b w:val="0"/>
          <w:bCs w:val="0"/>
          <w:caps w:val="0"/>
        </w:rPr>
      </w:pPr>
      <w:hyperlink w:anchor="_Toc493144483" w:history="1">
        <w:r w:rsidR="000A4AD6" w:rsidRPr="004171CF">
          <w:rPr>
            <w:rStyle w:val="af0"/>
            <w:rFonts w:hint="eastAsia"/>
          </w:rPr>
          <w:t>参考文献</w:t>
        </w:r>
        <w:r w:rsidR="000A4AD6" w:rsidRPr="004171CF">
          <w:rPr>
            <w:webHidden/>
          </w:rPr>
          <w:tab/>
        </w:r>
        <w:r w:rsidR="00ED2FFE"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83 \h </w:instrText>
        </w:r>
        <w:r w:rsidR="00ED2FFE" w:rsidRPr="004171CF">
          <w:rPr>
            <w:webHidden/>
          </w:rPr>
        </w:r>
        <w:r w:rsidR="00ED2FFE"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</w:t>
        </w:r>
        <w:r w:rsidR="0070788A">
          <w:rPr>
            <w:rFonts w:hint="eastAsia"/>
            <w:webHidden/>
          </w:rPr>
          <w:t>3</w:t>
        </w:r>
        <w:r w:rsidR="00ED2FFE" w:rsidRPr="004171CF">
          <w:rPr>
            <w:webHidden/>
          </w:rPr>
          <w:fldChar w:fldCharType="end"/>
        </w:r>
      </w:hyperlink>
    </w:p>
    <w:p w14:paraId="275F2B67" w14:textId="55AFB3FD" w:rsidR="000A4AD6" w:rsidRPr="004171CF" w:rsidRDefault="00E96F69">
      <w:pPr>
        <w:pStyle w:val="TOC1"/>
        <w:rPr>
          <w:b w:val="0"/>
          <w:bCs w:val="0"/>
          <w:caps w:val="0"/>
        </w:rPr>
      </w:pPr>
      <w:hyperlink w:anchor="_Toc493144484" w:history="1">
        <w:r w:rsidR="000A4AD6" w:rsidRPr="004171CF">
          <w:rPr>
            <w:rStyle w:val="af0"/>
            <w:rFonts w:hint="eastAsia"/>
          </w:rPr>
          <w:t>附录</w:t>
        </w:r>
        <w:r w:rsidR="000A4AD6" w:rsidRPr="004171CF">
          <w:rPr>
            <w:rStyle w:val="af0"/>
          </w:rPr>
          <w:t xml:space="preserve">A </w:t>
        </w:r>
        <w:r w:rsidR="000A4AD6" w:rsidRPr="004171CF">
          <w:rPr>
            <w:rStyle w:val="af0"/>
            <w:rFonts w:hint="eastAsia"/>
          </w:rPr>
          <w:t>顺序表实现框架程序清单</w:t>
        </w:r>
        <w:r w:rsidR="000A4AD6" w:rsidRPr="004171CF">
          <w:rPr>
            <w:webHidden/>
          </w:rPr>
          <w:tab/>
        </w:r>
        <w:r w:rsidR="00ED2FFE"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84 \h </w:instrText>
        </w:r>
        <w:r w:rsidR="00ED2FFE" w:rsidRPr="004171CF">
          <w:rPr>
            <w:webHidden/>
          </w:rPr>
        </w:r>
        <w:r w:rsidR="00ED2FFE"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</w:t>
        </w:r>
        <w:r w:rsidR="0070788A">
          <w:rPr>
            <w:rFonts w:hint="eastAsia"/>
            <w:webHidden/>
          </w:rPr>
          <w:t>4</w:t>
        </w:r>
        <w:r w:rsidR="00ED2FFE" w:rsidRPr="004171CF">
          <w:rPr>
            <w:webHidden/>
          </w:rPr>
          <w:fldChar w:fldCharType="end"/>
        </w:r>
      </w:hyperlink>
    </w:p>
    <w:p w14:paraId="0910C738" w14:textId="141F3177" w:rsidR="000A4AD6" w:rsidRPr="004171CF" w:rsidRDefault="00E96F69">
      <w:pPr>
        <w:pStyle w:val="TOC1"/>
        <w:rPr>
          <w:b w:val="0"/>
          <w:bCs w:val="0"/>
          <w:caps w:val="0"/>
        </w:rPr>
      </w:pPr>
      <w:hyperlink w:anchor="_Toc493144485" w:history="1">
        <w:r w:rsidR="000A4AD6" w:rsidRPr="004171CF">
          <w:rPr>
            <w:rStyle w:val="af0"/>
            <w:rFonts w:hint="eastAsia"/>
          </w:rPr>
          <w:t>附录</w:t>
        </w:r>
        <w:r w:rsidR="000A4AD6" w:rsidRPr="004171CF">
          <w:rPr>
            <w:rStyle w:val="af0"/>
          </w:rPr>
          <w:t xml:space="preserve">B </w:t>
        </w:r>
        <w:r w:rsidR="000A4AD6" w:rsidRPr="004171CF">
          <w:rPr>
            <w:rStyle w:val="af0"/>
            <w:rFonts w:hint="eastAsia"/>
          </w:rPr>
          <w:t>数据元素的文件读写</w:t>
        </w:r>
        <w:r w:rsidR="000A4AD6" w:rsidRPr="004171CF">
          <w:rPr>
            <w:webHidden/>
          </w:rPr>
          <w:tab/>
        </w:r>
        <w:r w:rsidR="00ED2FFE"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85 \h </w:instrText>
        </w:r>
        <w:r w:rsidR="00ED2FFE" w:rsidRPr="004171CF">
          <w:rPr>
            <w:webHidden/>
          </w:rPr>
        </w:r>
        <w:r w:rsidR="00ED2FFE"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</w:t>
        </w:r>
        <w:r w:rsidR="00ED2FFE" w:rsidRPr="004171CF">
          <w:rPr>
            <w:webHidden/>
          </w:rPr>
          <w:fldChar w:fldCharType="end"/>
        </w:r>
      </w:hyperlink>
      <w:r w:rsidR="0070788A">
        <w:rPr>
          <w:rFonts w:hint="eastAsia"/>
        </w:rPr>
        <w:t>7</w:t>
      </w:r>
    </w:p>
    <w:p w14:paraId="63B756AE" w14:textId="5EEC0001" w:rsidR="000A4AD6" w:rsidRPr="004171CF" w:rsidRDefault="00E96F69">
      <w:pPr>
        <w:pStyle w:val="TOC1"/>
        <w:rPr>
          <w:b w:val="0"/>
          <w:bCs w:val="0"/>
          <w:caps w:val="0"/>
        </w:rPr>
      </w:pPr>
      <w:hyperlink w:anchor="_Toc493144486" w:history="1">
        <w:r w:rsidR="000A4AD6" w:rsidRPr="004171CF">
          <w:rPr>
            <w:rStyle w:val="af0"/>
            <w:rFonts w:hint="eastAsia"/>
          </w:rPr>
          <w:t>附录</w:t>
        </w:r>
        <w:r w:rsidR="000A4AD6" w:rsidRPr="004171CF">
          <w:rPr>
            <w:rStyle w:val="af0"/>
          </w:rPr>
          <w:t xml:space="preserve">C </w:t>
        </w:r>
        <w:r w:rsidR="000A4AD6" w:rsidRPr="004171CF">
          <w:rPr>
            <w:rStyle w:val="af0"/>
            <w:rFonts w:hint="eastAsia"/>
          </w:rPr>
          <w:t>线性表模板实例</w:t>
        </w:r>
        <w:r w:rsidR="000A4AD6" w:rsidRPr="004171CF">
          <w:rPr>
            <w:webHidden/>
          </w:rPr>
          <w:tab/>
        </w:r>
        <w:r w:rsidR="00F9153D">
          <w:rPr>
            <w:rFonts w:hint="eastAsia"/>
            <w:webHidden/>
          </w:rPr>
          <w:t>1</w:t>
        </w:r>
        <w:r w:rsidR="0070788A">
          <w:rPr>
            <w:rFonts w:hint="eastAsia"/>
            <w:webHidden/>
          </w:rPr>
          <w:t>8</w:t>
        </w:r>
      </w:hyperlink>
    </w:p>
    <w:p w14:paraId="0B8538EA" w14:textId="56F5C865" w:rsidR="000A4AD6" w:rsidRDefault="00E96F69">
      <w:pPr>
        <w:pStyle w:val="TOC1"/>
        <w:rPr>
          <w:rFonts w:ascii="Times New Roman" w:hAnsi="Times New Roman"/>
          <w:b w:val="0"/>
          <w:bCs w:val="0"/>
          <w:caps w:val="0"/>
          <w:sz w:val="21"/>
        </w:rPr>
      </w:pPr>
      <w:hyperlink w:anchor="_Toc493144487" w:history="1">
        <w:r w:rsidR="000A4AD6" w:rsidRPr="004171CF">
          <w:rPr>
            <w:rStyle w:val="af0"/>
            <w:rFonts w:hint="eastAsia"/>
          </w:rPr>
          <w:t>附录</w:t>
        </w:r>
        <w:r w:rsidR="000A4AD6" w:rsidRPr="004171CF">
          <w:rPr>
            <w:rStyle w:val="af0"/>
          </w:rPr>
          <w:t xml:space="preserve">D </w:t>
        </w:r>
        <w:r w:rsidR="000A4AD6" w:rsidRPr="004171CF">
          <w:rPr>
            <w:rStyle w:val="af0"/>
            <w:rFonts w:hint="eastAsia"/>
          </w:rPr>
          <w:t>数据结构实验评价指标</w:t>
        </w:r>
        <w:r w:rsidR="000A4AD6" w:rsidRPr="004171CF">
          <w:rPr>
            <w:webHidden/>
          </w:rPr>
          <w:tab/>
        </w:r>
        <w:r w:rsidR="0070788A">
          <w:rPr>
            <w:webHidden/>
          </w:rPr>
          <w:t>1</w:t>
        </w:r>
      </w:hyperlink>
      <w:r w:rsidR="0070788A">
        <w:t>9</w:t>
      </w:r>
    </w:p>
    <w:p w14:paraId="10E52B79" w14:textId="77777777" w:rsidR="000A4AD6" w:rsidRDefault="00ED2FFE" w:rsidP="00C711E3">
      <w:pPr>
        <w:widowControl/>
        <w:spacing w:line="360" w:lineRule="auto"/>
        <w:jc w:val="left"/>
        <w:rPr>
          <w:rFonts w:ascii="黑体" w:eastAsia="黑体" w:hAnsi="黑体"/>
          <w:sz w:val="36"/>
          <w:szCs w:val="36"/>
        </w:rPr>
        <w:sectPr w:rsidR="000A4AD6" w:rsidSect="00990298">
          <w:foot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fldChar w:fldCharType="end"/>
      </w:r>
      <w:r>
        <w:rPr>
          <w:rFonts w:ascii="黑体" w:eastAsia="黑体" w:hAnsi="黑体"/>
          <w:sz w:val="36"/>
          <w:szCs w:val="36"/>
        </w:rPr>
        <w:fldChar w:fldCharType="begin"/>
      </w:r>
      <w:r w:rsidR="000A4AD6">
        <w:rPr>
          <w:rFonts w:ascii="黑体" w:eastAsia="黑体" w:hAnsi="黑体"/>
          <w:sz w:val="36"/>
          <w:szCs w:val="36"/>
        </w:rPr>
        <w:instrText xml:space="preserve"> TOC \h \z \c "</w:instrText>
      </w:r>
      <w:r w:rsidR="000A4AD6">
        <w:rPr>
          <w:rFonts w:ascii="黑体" w:eastAsia="黑体" w:hAnsi="黑体" w:hint="eastAsia"/>
          <w:sz w:val="36"/>
          <w:szCs w:val="36"/>
        </w:rPr>
        <w:instrText>图表</w:instrText>
      </w:r>
      <w:r w:rsidR="000A4AD6">
        <w:rPr>
          <w:rFonts w:ascii="黑体" w:eastAsia="黑体" w:hAnsi="黑体"/>
          <w:sz w:val="36"/>
          <w:szCs w:val="36"/>
        </w:rPr>
        <w:instrText xml:space="preserve">" </w:instrText>
      </w:r>
      <w:r>
        <w:rPr>
          <w:rFonts w:ascii="黑体" w:eastAsia="黑体" w:hAnsi="黑体"/>
          <w:sz w:val="36"/>
          <w:szCs w:val="36"/>
        </w:rPr>
        <w:fldChar w:fldCharType="end"/>
      </w:r>
    </w:p>
    <w:p w14:paraId="42C178DB" w14:textId="77777777" w:rsidR="000A4AD6" w:rsidRDefault="000A4AD6" w:rsidP="00ED2FFE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" w:name="_Toc426875415"/>
      <w:bookmarkStart w:id="2" w:name="_Toc441163489"/>
      <w:bookmarkStart w:id="3" w:name="_Toc493144467"/>
      <w:r>
        <w:rPr>
          <w:rFonts w:ascii="黑体" w:eastAsia="黑体" w:hAnsi="黑体"/>
          <w:sz w:val="36"/>
          <w:szCs w:val="36"/>
        </w:rPr>
        <w:lastRenderedPageBreak/>
        <w:t>1</w:t>
      </w:r>
      <w:r w:rsidRPr="00246968">
        <w:rPr>
          <w:rFonts w:ascii="黑体" w:eastAsia="黑体" w:hAnsi="黑体" w:hint="eastAsia"/>
          <w:sz w:val="36"/>
          <w:szCs w:val="36"/>
        </w:rPr>
        <w:t>基于顺序存储结构的线性表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0"/>
      <w:bookmarkEnd w:id="1"/>
      <w:bookmarkEnd w:id="2"/>
      <w:bookmarkEnd w:id="3"/>
    </w:p>
    <w:p w14:paraId="1346305E" w14:textId="77777777" w:rsidR="000A4AD6" w:rsidRPr="005B348E" w:rsidRDefault="000A4AD6" w:rsidP="00C13EE5">
      <w:pPr>
        <w:pStyle w:val="2"/>
      </w:pPr>
      <w:bookmarkStart w:id="4" w:name="_Toc426875416"/>
      <w:bookmarkStart w:id="5" w:name="_Toc441163490"/>
      <w:bookmarkStart w:id="6" w:name="_Toc493144468"/>
      <w:r w:rsidRPr="005B348E">
        <w:t xml:space="preserve">1.1 </w:t>
      </w:r>
      <w:r w:rsidRPr="005B348E">
        <w:rPr>
          <w:rFonts w:hint="eastAsia"/>
        </w:rPr>
        <w:t>实验目的</w:t>
      </w:r>
      <w:bookmarkEnd w:id="4"/>
      <w:bookmarkEnd w:id="5"/>
      <w:bookmarkEnd w:id="6"/>
    </w:p>
    <w:p w14:paraId="06BA5294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通过实验达到</w:t>
      </w:r>
      <w:r w:rsidRPr="00F67088">
        <w:rPr>
          <w:rFonts w:ascii="宋体" w:hAnsi="宋体" w:cs="宋体" w:hint="eastAsia"/>
          <w:sz w:val="24"/>
        </w:rPr>
        <w:t>⑴</w:t>
      </w:r>
      <w:r w:rsidRPr="00F67088">
        <w:rPr>
          <w:sz w:val="24"/>
        </w:rPr>
        <w:t>加深对线性表的概念、基本运算的理解；</w:t>
      </w:r>
      <w:r w:rsidRPr="00F67088">
        <w:rPr>
          <w:rFonts w:ascii="宋体" w:hAnsi="宋体" w:cs="宋体" w:hint="eastAsia"/>
          <w:sz w:val="24"/>
        </w:rPr>
        <w:t>⑵</w:t>
      </w:r>
      <w:r w:rsidRPr="00F67088">
        <w:rPr>
          <w:sz w:val="24"/>
        </w:rPr>
        <w:t>熟练掌握线性表的逻辑结构与物理结构的关系；</w:t>
      </w:r>
      <w:r w:rsidRPr="00F67088">
        <w:rPr>
          <w:rFonts w:ascii="宋体" w:hAnsi="宋体" w:cs="宋体" w:hint="eastAsia"/>
          <w:sz w:val="24"/>
        </w:rPr>
        <w:t>⑶</w:t>
      </w:r>
      <w:r w:rsidRPr="00F67088">
        <w:rPr>
          <w:sz w:val="24"/>
        </w:rPr>
        <w:t>物理结构采用顺序表</w:t>
      </w:r>
      <w:r w:rsidRPr="00F67088">
        <w:rPr>
          <w:sz w:val="24"/>
        </w:rPr>
        <w:t>,</w:t>
      </w:r>
      <w:r w:rsidRPr="00F67088">
        <w:rPr>
          <w:sz w:val="24"/>
        </w:rPr>
        <w:t>熟练掌握线性表的基本运算的实现。</w:t>
      </w:r>
    </w:p>
    <w:p w14:paraId="34FEB5BB" w14:textId="77777777" w:rsidR="000A4AD6" w:rsidRPr="00F67088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7" w:name="_Toc426875417"/>
      <w:bookmarkStart w:id="8" w:name="_Toc441163491"/>
      <w:bookmarkStart w:id="9" w:name="_Toc493144469"/>
      <w:r w:rsidRPr="00F67088">
        <w:rPr>
          <w:rFonts w:ascii="Times New Roman" w:hAnsi="Times New Roman"/>
          <w:sz w:val="28"/>
          <w:szCs w:val="28"/>
        </w:rPr>
        <w:t xml:space="preserve">1.2 </w:t>
      </w:r>
      <w:r w:rsidRPr="00F67088">
        <w:rPr>
          <w:rFonts w:ascii="Times New Roman" w:hAnsi="Times New Roman"/>
          <w:sz w:val="28"/>
          <w:szCs w:val="28"/>
        </w:rPr>
        <w:t>线性表基本运算定义</w:t>
      </w:r>
      <w:bookmarkEnd w:id="7"/>
      <w:bookmarkEnd w:id="8"/>
      <w:bookmarkEnd w:id="9"/>
    </w:p>
    <w:p w14:paraId="2A8EA917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依据最小完备性和常用性相结合的原则，以函数形式定义了线性表的初始化表、销毁表、清空表、判定空表、</w:t>
      </w:r>
      <w:proofErr w:type="gramStart"/>
      <w:r w:rsidRPr="00F67088">
        <w:rPr>
          <w:sz w:val="24"/>
        </w:rPr>
        <w:t>求表长</w:t>
      </w:r>
      <w:proofErr w:type="gramEnd"/>
      <w:r w:rsidRPr="00F67088">
        <w:rPr>
          <w:sz w:val="24"/>
        </w:rPr>
        <w:t>和获得元素等</w:t>
      </w:r>
      <w:r w:rsidRPr="00F67088">
        <w:rPr>
          <w:sz w:val="24"/>
        </w:rPr>
        <w:t>12</w:t>
      </w:r>
      <w:r w:rsidRPr="00F67088">
        <w:rPr>
          <w:sz w:val="24"/>
        </w:rPr>
        <w:t>种基本运算，具体运算功能定义如下。</w:t>
      </w:r>
    </w:p>
    <w:p w14:paraId="3DF9AF3F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⑴</w:t>
      </w:r>
      <w:r w:rsidRPr="009F74F0">
        <w:rPr>
          <w:sz w:val="24"/>
        </w:rPr>
        <w:t>初始化表：函数名称是</w:t>
      </w:r>
      <w:proofErr w:type="spellStart"/>
      <w:r w:rsidR="0076041C" w:rsidRPr="009F74F0">
        <w:rPr>
          <w:sz w:val="24"/>
        </w:rPr>
        <w:t>Init</w:t>
      </w:r>
      <w:r w:rsidRPr="009F74F0">
        <w:rPr>
          <w:sz w:val="24"/>
        </w:rPr>
        <w:t>List</w:t>
      </w:r>
      <w:proofErr w:type="spellEnd"/>
      <w:r w:rsidRPr="009F74F0">
        <w:rPr>
          <w:sz w:val="24"/>
        </w:rPr>
        <w:t>(L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="0076041C" w:rsidRPr="009F74F0">
        <w:rPr>
          <w:sz w:val="24"/>
        </w:rPr>
        <w:t>不存在</w:t>
      </w:r>
      <w:r w:rsidRPr="009F74F0">
        <w:rPr>
          <w:sz w:val="24"/>
        </w:rPr>
        <w:t>；操作结果是构造一个空的线性表。</w:t>
      </w:r>
    </w:p>
    <w:p w14:paraId="2EC4E033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⑵</w:t>
      </w:r>
      <w:r w:rsidRPr="009F74F0">
        <w:rPr>
          <w:sz w:val="24"/>
        </w:rPr>
        <w:t>销毁表：函数名称是</w:t>
      </w:r>
      <w:proofErr w:type="spellStart"/>
      <w:r w:rsidRPr="009F74F0">
        <w:rPr>
          <w:sz w:val="24"/>
        </w:rPr>
        <w:t>DestroyList</w:t>
      </w:r>
      <w:proofErr w:type="spellEnd"/>
      <w:r w:rsidRPr="009F74F0">
        <w:rPr>
          <w:sz w:val="24"/>
        </w:rPr>
        <w:t>(L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Pr="009F74F0">
        <w:rPr>
          <w:sz w:val="24"/>
        </w:rPr>
        <w:t>已存在；操作结果是销毁线性表</w:t>
      </w:r>
      <w:r w:rsidRPr="009F74F0">
        <w:rPr>
          <w:sz w:val="24"/>
        </w:rPr>
        <w:t>L</w:t>
      </w:r>
      <w:r w:rsidRPr="009F74F0">
        <w:rPr>
          <w:sz w:val="24"/>
        </w:rPr>
        <w:t>。</w:t>
      </w:r>
    </w:p>
    <w:p w14:paraId="51D9D5F9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⑶</w:t>
      </w:r>
      <w:r w:rsidRPr="009F74F0">
        <w:rPr>
          <w:sz w:val="24"/>
        </w:rPr>
        <w:t>清空表：函数名称是</w:t>
      </w:r>
      <w:proofErr w:type="spellStart"/>
      <w:r w:rsidRPr="009F74F0">
        <w:rPr>
          <w:sz w:val="24"/>
        </w:rPr>
        <w:t>ClearList</w:t>
      </w:r>
      <w:proofErr w:type="spellEnd"/>
      <w:r w:rsidRPr="009F74F0">
        <w:rPr>
          <w:sz w:val="24"/>
        </w:rPr>
        <w:t>(L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Pr="009F74F0">
        <w:rPr>
          <w:sz w:val="24"/>
        </w:rPr>
        <w:t>已存在；操作结果是将</w:t>
      </w:r>
      <w:r w:rsidRPr="009F74F0">
        <w:rPr>
          <w:sz w:val="24"/>
        </w:rPr>
        <w:t>L</w:t>
      </w:r>
      <w:r w:rsidRPr="009F74F0">
        <w:rPr>
          <w:sz w:val="24"/>
        </w:rPr>
        <w:t>重置为空表。</w:t>
      </w:r>
    </w:p>
    <w:p w14:paraId="2CF29C4E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⑷</w:t>
      </w:r>
      <w:r w:rsidRPr="009F74F0">
        <w:rPr>
          <w:sz w:val="24"/>
        </w:rPr>
        <w:t>判定空表：函数名称是</w:t>
      </w:r>
      <w:proofErr w:type="spellStart"/>
      <w:r w:rsidRPr="009F74F0">
        <w:rPr>
          <w:sz w:val="24"/>
        </w:rPr>
        <w:t>ListEmpty</w:t>
      </w:r>
      <w:proofErr w:type="spellEnd"/>
      <w:r w:rsidRPr="009F74F0">
        <w:rPr>
          <w:sz w:val="24"/>
        </w:rPr>
        <w:t>(L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Pr="009F74F0">
        <w:rPr>
          <w:sz w:val="24"/>
        </w:rPr>
        <w:t>已存在；操作结果是若</w:t>
      </w:r>
      <w:r w:rsidRPr="009F74F0">
        <w:rPr>
          <w:sz w:val="24"/>
        </w:rPr>
        <w:t>L</w:t>
      </w:r>
      <w:r w:rsidRPr="009F74F0">
        <w:rPr>
          <w:sz w:val="24"/>
        </w:rPr>
        <w:t>为空表则返回</w:t>
      </w:r>
      <w:r w:rsidRPr="009F74F0">
        <w:rPr>
          <w:sz w:val="24"/>
        </w:rPr>
        <w:t>TRUE,</w:t>
      </w:r>
      <w:r w:rsidRPr="009F74F0">
        <w:rPr>
          <w:sz w:val="24"/>
        </w:rPr>
        <w:t>否则返回</w:t>
      </w:r>
      <w:r w:rsidRPr="009F74F0">
        <w:rPr>
          <w:sz w:val="24"/>
        </w:rPr>
        <w:t>FALSE</w:t>
      </w:r>
      <w:r w:rsidRPr="009F74F0">
        <w:rPr>
          <w:sz w:val="24"/>
        </w:rPr>
        <w:t>。</w:t>
      </w:r>
    </w:p>
    <w:p w14:paraId="726336EC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⑸</w:t>
      </w:r>
      <w:proofErr w:type="gramStart"/>
      <w:r w:rsidRPr="009F74F0">
        <w:rPr>
          <w:sz w:val="24"/>
        </w:rPr>
        <w:t>求表长</w:t>
      </w:r>
      <w:proofErr w:type="gramEnd"/>
      <w:r w:rsidRPr="009F74F0">
        <w:rPr>
          <w:sz w:val="24"/>
        </w:rPr>
        <w:t>：函数名称是</w:t>
      </w:r>
      <w:proofErr w:type="spellStart"/>
      <w:r w:rsidRPr="009F74F0">
        <w:rPr>
          <w:sz w:val="24"/>
        </w:rPr>
        <w:t>ListLength</w:t>
      </w:r>
      <w:proofErr w:type="spellEnd"/>
      <w:r w:rsidRPr="009F74F0">
        <w:rPr>
          <w:sz w:val="24"/>
        </w:rPr>
        <w:t>(L)</w:t>
      </w:r>
      <w:r w:rsidRPr="009F74F0">
        <w:rPr>
          <w:sz w:val="24"/>
        </w:rPr>
        <w:t>；初始条件是线性表已存在；操作结果是返回</w:t>
      </w:r>
      <w:r w:rsidRPr="009F74F0">
        <w:rPr>
          <w:sz w:val="24"/>
        </w:rPr>
        <w:t>L</w:t>
      </w:r>
      <w:r w:rsidRPr="009F74F0">
        <w:rPr>
          <w:sz w:val="24"/>
        </w:rPr>
        <w:t>中数据元素的个数。</w:t>
      </w:r>
    </w:p>
    <w:p w14:paraId="633EECB9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⑹</w:t>
      </w:r>
      <w:r w:rsidRPr="00F67088">
        <w:rPr>
          <w:sz w:val="24"/>
        </w:rPr>
        <w:t>获得元素：函数名称是</w:t>
      </w:r>
      <w:proofErr w:type="spellStart"/>
      <w:r w:rsidRPr="00F67088">
        <w:rPr>
          <w:sz w:val="24"/>
        </w:rPr>
        <w:t>Get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i,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已存在，</w:t>
      </w:r>
      <w:r w:rsidRPr="00F67088">
        <w:rPr>
          <w:sz w:val="24"/>
        </w:rPr>
        <w:t>1≤i≤ListLength(L)</w:t>
      </w:r>
      <w:r w:rsidRPr="00F67088">
        <w:rPr>
          <w:sz w:val="24"/>
        </w:rPr>
        <w:t>；操作结果是用</w:t>
      </w:r>
      <w:r w:rsidRPr="00F67088">
        <w:rPr>
          <w:sz w:val="24"/>
        </w:rPr>
        <w:t>e</w:t>
      </w:r>
      <w:r w:rsidRPr="00F67088">
        <w:rPr>
          <w:sz w:val="24"/>
        </w:rPr>
        <w:t>返回</w:t>
      </w:r>
      <w:r w:rsidRPr="00F67088">
        <w:rPr>
          <w:sz w:val="24"/>
        </w:rPr>
        <w:t>L</w:t>
      </w:r>
      <w:r w:rsidRPr="00F67088">
        <w:rPr>
          <w:sz w:val="24"/>
        </w:rPr>
        <w:t>中第</w:t>
      </w:r>
      <w:proofErr w:type="spellStart"/>
      <w:r w:rsidRPr="00F67088">
        <w:rPr>
          <w:sz w:val="24"/>
        </w:rPr>
        <w:t>i</w:t>
      </w:r>
      <w:proofErr w:type="spellEnd"/>
      <w:proofErr w:type="gramStart"/>
      <w:r w:rsidRPr="00F67088">
        <w:rPr>
          <w:sz w:val="24"/>
        </w:rPr>
        <w:t>个</w:t>
      </w:r>
      <w:proofErr w:type="gramEnd"/>
      <w:r w:rsidRPr="00F67088">
        <w:rPr>
          <w:sz w:val="24"/>
        </w:rPr>
        <w:t>数据元素的值。</w:t>
      </w:r>
    </w:p>
    <w:p w14:paraId="000C721E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⑺</w:t>
      </w:r>
      <w:r w:rsidRPr="00F67088">
        <w:rPr>
          <w:sz w:val="24"/>
        </w:rPr>
        <w:t>查找元素：函数名称是</w:t>
      </w:r>
      <w:proofErr w:type="spellStart"/>
      <w:r w:rsidRPr="00F67088">
        <w:rPr>
          <w:sz w:val="24"/>
        </w:rPr>
        <w:t>Locate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e,compare</w:t>
      </w:r>
      <w:proofErr w:type="spellEnd"/>
      <w:r w:rsidRPr="00F67088">
        <w:rPr>
          <w:sz w:val="24"/>
        </w:rPr>
        <w:t>())</w:t>
      </w:r>
      <w:r w:rsidRPr="00F67088">
        <w:rPr>
          <w:sz w:val="24"/>
        </w:rPr>
        <w:t>；初始条件是线性表已存在；操作结果是返回</w:t>
      </w:r>
      <w:r w:rsidRPr="00F67088">
        <w:rPr>
          <w:sz w:val="24"/>
        </w:rPr>
        <w:t>L</w:t>
      </w:r>
      <w:r w:rsidRPr="00F67088">
        <w:rPr>
          <w:sz w:val="24"/>
        </w:rPr>
        <w:t>中第</w:t>
      </w:r>
      <w:r w:rsidRPr="00F67088">
        <w:rPr>
          <w:sz w:val="24"/>
        </w:rPr>
        <w:t>1</w:t>
      </w:r>
      <w:r w:rsidRPr="00F67088">
        <w:rPr>
          <w:sz w:val="24"/>
        </w:rPr>
        <w:t>个与</w:t>
      </w:r>
      <w:r w:rsidRPr="00F67088">
        <w:rPr>
          <w:sz w:val="24"/>
        </w:rPr>
        <w:t>e</w:t>
      </w:r>
      <w:r w:rsidRPr="00F67088">
        <w:rPr>
          <w:sz w:val="24"/>
        </w:rPr>
        <w:t>满足关系</w:t>
      </w:r>
      <w:r w:rsidRPr="00F67088">
        <w:rPr>
          <w:sz w:val="24"/>
        </w:rPr>
        <w:t>compare</w:t>
      </w:r>
      <w:r w:rsidRPr="00F67088">
        <w:rPr>
          <w:sz w:val="24"/>
        </w:rPr>
        <w:t>（）关系的数据元素的位序，若这样的数据元素不存在，则返回值为</w:t>
      </w:r>
      <w:r w:rsidRPr="00F67088">
        <w:rPr>
          <w:sz w:val="24"/>
        </w:rPr>
        <w:t>0</w:t>
      </w:r>
      <w:r w:rsidRPr="00F67088">
        <w:rPr>
          <w:sz w:val="24"/>
        </w:rPr>
        <w:t>。</w:t>
      </w:r>
    </w:p>
    <w:p w14:paraId="78829481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⑻</w:t>
      </w:r>
      <w:r w:rsidRPr="00F67088">
        <w:rPr>
          <w:sz w:val="24"/>
        </w:rPr>
        <w:t>获得前驱：函数名称是</w:t>
      </w:r>
      <w:proofErr w:type="spellStart"/>
      <w:r w:rsidRPr="00F67088">
        <w:rPr>
          <w:sz w:val="24"/>
        </w:rPr>
        <w:t>Prior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cur_e,pre_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；操作结果是若</w:t>
      </w:r>
      <w:proofErr w:type="spellStart"/>
      <w:r w:rsidRPr="00F67088">
        <w:rPr>
          <w:sz w:val="24"/>
        </w:rPr>
        <w:t>cur_e</w:t>
      </w:r>
      <w:proofErr w:type="spellEnd"/>
      <w:r w:rsidRPr="00F67088">
        <w:rPr>
          <w:sz w:val="24"/>
        </w:rPr>
        <w:t>是</w:t>
      </w:r>
      <w:r w:rsidRPr="00F67088">
        <w:rPr>
          <w:sz w:val="24"/>
        </w:rPr>
        <w:t>L</w:t>
      </w:r>
      <w:r w:rsidRPr="00F67088">
        <w:rPr>
          <w:sz w:val="24"/>
        </w:rPr>
        <w:t>的数据元素，且不是第一个，则用</w:t>
      </w:r>
      <w:proofErr w:type="spellStart"/>
      <w:r w:rsidRPr="00F67088">
        <w:rPr>
          <w:sz w:val="24"/>
        </w:rPr>
        <w:t>pre_e</w:t>
      </w:r>
      <w:proofErr w:type="spellEnd"/>
      <w:r w:rsidRPr="00F67088">
        <w:rPr>
          <w:sz w:val="24"/>
        </w:rPr>
        <w:t>返回它</w:t>
      </w:r>
      <w:r w:rsidRPr="00F67088">
        <w:rPr>
          <w:sz w:val="24"/>
        </w:rPr>
        <w:lastRenderedPageBreak/>
        <w:t>的前驱，否则操作失败，</w:t>
      </w:r>
      <w:proofErr w:type="spellStart"/>
      <w:r w:rsidRPr="00F67088">
        <w:rPr>
          <w:sz w:val="24"/>
        </w:rPr>
        <w:t>pre_e</w:t>
      </w:r>
      <w:proofErr w:type="spellEnd"/>
      <w:r w:rsidRPr="00F67088">
        <w:rPr>
          <w:sz w:val="24"/>
        </w:rPr>
        <w:t>无定义。</w:t>
      </w:r>
    </w:p>
    <w:p w14:paraId="44880E21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⑼</w:t>
      </w:r>
      <w:r w:rsidRPr="00F67088">
        <w:rPr>
          <w:sz w:val="24"/>
        </w:rPr>
        <w:t>获得后继：函数名称是</w:t>
      </w:r>
      <w:proofErr w:type="spellStart"/>
      <w:r w:rsidRPr="00F67088">
        <w:rPr>
          <w:sz w:val="24"/>
        </w:rPr>
        <w:t>Next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cur_e,next_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9F74F0">
        <w:rPr>
          <w:sz w:val="24"/>
        </w:rPr>
        <w:t>已存在；操作结果是若</w:t>
      </w:r>
      <w:proofErr w:type="spellStart"/>
      <w:r w:rsidRPr="009F74F0">
        <w:rPr>
          <w:sz w:val="24"/>
        </w:rPr>
        <w:t>cur_e</w:t>
      </w:r>
      <w:proofErr w:type="spellEnd"/>
      <w:r w:rsidRPr="009F74F0">
        <w:rPr>
          <w:sz w:val="24"/>
        </w:rPr>
        <w:t>是</w:t>
      </w:r>
      <w:r w:rsidRPr="009F74F0">
        <w:rPr>
          <w:sz w:val="24"/>
        </w:rPr>
        <w:t>L</w:t>
      </w:r>
      <w:r w:rsidRPr="009F74F0">
        <w:rPr>
          <w:sz w:val="24"/>
        </w:rPr>
        <w:t>的数据元素，且不是最后一个，则用</w:t>
      </w:r>
      <w:proofErr w:type="spellStart"/>
      <w:r w:rsidRPr="009F74F0">
        <w:rPr>
          <w:sz w:val="24"/>
        </w:rPr>
        <w:t>next_e</w:t>
      </w:r>
      <w:proofErr w:type="spellEnd"/>
      <w:r w:rsidRPr="009F74F0">
        <w:rPr>
          <w:sz w:val="24"/>
        </w:rPr>
        <w:t>返回它的后继，否则操作失败，</w:t>
      </w:r>
      <w:proofErr w:type="spellStart"/>
      <w:r w:rsidRPr="009F74F0">
        <w:rPr>
          <w:sz w:val="24"/>
        </w:rPr>
        <w:t>next_e</w:t>
      </w:r>
      <w:proofErr w:type="spellEnd"/>
      <w:r w:rsidRPr="009F74F0">
        <w:rPr>
          <w:sz w:val="24"/>
        </w:rPr>
        <w:t>无定义。</w:t>
      </w:r>
    </w:p>
    <w:p w14:paraId="3292D371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⑽</w:t>
      </w:r>
      <w:r w:rsidRPr="009F74F0">
        <w:rPr>
          <w:sz w:val="24"/>
        </w:rPr>
        <w:t>插入元素：函数名称是</w:t>
      </w:r>
      <w:proofErr w:type="spellStart"/>
      <w:r w:rsidRPr="009F74F0">
        <w:rPr>
          <w:sz w:val="24"/>
        </w:rPr>
        <w:t>ListInsert</w:t>
      </w:r>
      <w:proofErr w:type="spellEnd"/>
      <w:r w:rsidRPr="009F74F0">
        <w:rPr>
          <w:sz w:val="24"/>
        </w:rPr>
        <w:t>(</w:t>
      </w:r>
      <w:proofErr w:type="spellStart"/>
      <w:r w:rsidRPr="009F74F0">
        <w:rPr>
          <w:sz w:val="24"/>
        </w:rPr>
        <w:t>L,i,e</w:t>
      </w:r>
      <w:proofErr w:type="spellEnd"/>
      <w:r w:rsidRPr="009F74F0">
        <w:rPr>
          <w:sz w:val="24"/>
        </w:rPr>
        <w:t>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Pr="009F74F0">
        <w:rPr>
          <w:sz w:val="24"/>
        </w:rPr>
        <w:t>已存在，</w:t>
      </w:r>
      <w:r w:rsidRPr="009F74F0">
        <w:rPr>
          <w:sz w:val="24"/>
        </w:rPr>
        <w:t>1≤i≤ListLength(L)+1</w:t>
      </w:r>
      <w:r w:rsidRPr="009F74F0">
        <w:rPr>
          <w:sz w:val="24"/>
        </w:rPr>
        <w:t>；操作结果是在</w:t>
      </w:r>
      <w:r w:rsidRPr="009F74F0">
        <w:rPr>
          <w:sz w:val="24"/>
        </w:rPr>
        <w:t>L</w:t>
      </w:r>
      <w:r w:rsidRPr="009F74F0">
        <w:rPr>
          <w:sz w:val="24"/>
        </w:rPr>
        <w:t>的第</w:t>
      </w:r>
      <w:proofErr w:type="spellStart"/>
      <w:r w:rsidRPr="009F74F0">
        <w:rPr>
          <w:sz w:val="24"/>
        </w:rPr>
        <w:t>i</w:t>
      </w:r>
      <w:proofErr w:type="spellEnd"/>
      <w:proofErr w:type="gramStart"/>
      <w:r w:rsidRPr="009F74F0">
        <w:rPr>
          <w:sz w:val="24"/>
        </w:rPr>
        <w:t>个</w:t>
      </w:r>
      <w:proofErr w:type="gramEnd"/>
      <w:r w:rsidRPr="009F74F0">
        <w:rPr>
          <w:sz w:val="24"/>
        </w:rPr>
        <w:t>位置之前插入新的数据元素</w:t>
      </w:r>
      <w:r w:rsidRPr="009F74F0">
        <w:rPr>
          <w:sz w:val="24"/>
        </w:rPr>
        <w:t>e</w:t>
      </w:r>
      <w:r w:rsidRPr="009F74F0">
        <w:rPr>
          <w:sz w:val="24"/>
        </w:rPr>
        <w:t>。</w:t>
      </w:r>
    </w:p>
    <w:p w14:paraId="45C66C85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⑾</w:t>
      </w:r>
      <w:r w:rsidRPr="009F74F0">
        <w:rPr>
          <w:sz w:val="24"/>
        </w:rPr>
        <w:t>删除元素：函数</w:t>
      </w:r>
      <w:r w:rsidRPr="00F67088">
        <w:rPr>
          <w:sz w:val="24"/>
        </w:rPr>
        <w:t>名称是</w:t>
      </w:r>
      <w:proofErr w:type="spellStart"/>
      <w:r w:rsidRPr="00F67088">
        <w:rPr>
          <w:sz w:val="24"/>
        </w:rPr>
        <w:t>ListDelete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i,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且非空，</w:t>
      </w:r>
      <w:r w:rsidRPr="00F67088">
        <w:rPr>
          <w:sz w:val="24"/>
        </w:rPr>
        <w:t>1≤i≤ListLength(L)</w:t>
      </w:r>
      <w:r w:rsidRPr="00F67088">
        <w:rPr>
          <w:sz w:val="24"/>
        </w:rPr>
        <w:t>；操作结果：删除</w:t>
      </w:r>
      <w:r w:rsidRPr="00F67088">
        <w:rPr>
          <w:sz w:val="24"/>
        </w:rPr>
        <w:t>L</w:t>
      </w:r>
      <w:r w:rsidRPr="00F67088">
        <w:rPr>
          <w:sz w:val="24"/>
        </w:rPr>
        <w:t>的第</w:t>
      </w:r>
      <w:proofErr w:type="spellStart"/>
      <w:r w:rsidRPr="00F67088">
        <w:rPr>
          <w:sz w:val="24"/>
        </w:rPr>
        <w:t>i</w:t>
      </w:r>
      <w:proofErr w:type="spellEnd"/>
      <w:proofErr w:type="gramStart"/>
      <w:r w:rsidRPr="00F67088">
        <w:rPr>
          <w:sz w:val="24"/>
        </w:rPr>
        <w:t>个</w:t>
      </w:r>
      <w:proofErr w:type="gramEnd"/>
      <w:r w:rsidRPr="00F67088">
        <w:rPr>
          <w:sz w:val="24"/>
        </w:rPr>
        <w:t>数据元素，用</w:t>
      </w:r>
      <w:r w:rsidRPr="00F67088">
        <w:rPr>
          <w:sz w:val="24"/>
        </w:rPr>
        <w:t>e</w:t>
      </w:r>
      <w:r w:rsidRPr="00F67088">
        <w:rPr>
          <w:sz w:val="24"/>
        </w:rPr>
        <w:t>返回其值。</w:t>
      </w:r>
    </w:p>
    <w:p w14:paraId="683DF551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⑿</w:t>
      </w:r>
      <w:r w:rsidRPr="00F67088">
        <w:rPr>
          <w:sz w:val="24"/>
        </w:rPr>
        <w:t>遍历表：函数名称是</w:t>
      </w:r>
      <w:proofErr w:type="spellStart"/>
      <w:r w:rsidRPr="00F67088">
        <w:rPr>
          <w:sz w:val="24"/>
        </w:rPr>
        <w:t>ListTraverse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visit</w:t>
      </w:r>
      <w:proofErr w:type="spellEnd"/>
      <w:r w:rsidRPr="00F67088">
        <w:rPr>
          <w:sz w:val="24"/>
        </w:rPr>
        <w:t>())</w:t>
      </w:r>
      <w:r w:rsidRPr="00F67088">
        <w:rPr>
          <w:sz w:val="24"/>
        </w:rPr>
        <w:t>，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；操作结果是依次对</w:t>
      </w:r>
      <w:r w:rsidRPr="00F67088">
        <w:rPr>
          <w:sz w:val="24"/>
        </w:rPr>
        <w:t>L</w:t>
      </w:r>
      <w:r w:rsidRPr="00F67088">
        <w:rPr>
          <w:sz w:val="24"/>
        </w:rPr>
        <w:t>的每个数据元素调用函数</w:t>
      </w:r>
      <w:r w:rsidRPr="00F67088">
        <w:rPr>
          <w:sz w:val="24"/>
        </w:rPr>
        <w:t>visit()</w:t>
      </w:r>
      <w:r w:rsidRPr="00F67088">
        <w:rPr>
          <w:sz w:val="24"/>
        </w:rPr>
        <w:t>。</w:t>
      </w:r>
    </w:p>
    <w:p w14:paraId="2BF91DD0" w14:textId="77777777" w:rsidR="000A4AD6" w:rsidRPr="00F67088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0" w:name="_Toc426875418"/>
      <w:bookmarkStart w:id="11" w:name="_Toc441163492"/>
      <w:bookmarkStart w:id="12" w:name="_Toc493144470"/>
      <w:r w:rsidRPr="00F67088">
        <w:rPr>
          <w:rFonts w:ascii="Times New Roman" w:hAnsi="Times New Roman"/>
          <w:sz w:val="28"/>
          <w:szCs w:val="28"/>
        </w:rPr>
        <w:t xml:space="preserve">1.3 </w:t>
      </w:r>
      <w:r w:rsidRPr="00F67088">
        <w:rPr>
          <w:rFonts w:ascii="Times New Roman" w:hAnsi="Times New Roman"/>
          <w:sz w:val="28"/>
          <w:szCs w:val="28"/>
        </w:rPr>
        <w:t>实验任务</w:t>
      </w:r>
      <w:bookmarkEnd w:id="10"/>
      <w:bookmarkEnd w:id="11"/>
      <w:bookmarkEnd w:id="12"/>
    </w:p>
    <w:p w14:paraId="0EF971EF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采用顺序表作为线性表的物理结构，实现</w:t>
      </w:r>
      <w:r w:rsidRPr="00F67088">
        <w:rPr>
          <w:sz w:val="24"/>
        </w:rPr>
        <w:t>§1.2</w:t>
      </w:r>
      <w:r w:rsidRPr="00F67088">
        <w:rPr>
          <w:sz w:val="24"/>
        </w:rPr>
        <w:t>的基本运算。其中</w:t>
      </w:r>
      <w:proofErr w:type="spellStart"/>
      <w:r w:rsidRPr="00F67088">
        <w:rPr>
          <w:sz w:val="24"/>
        </w:rPr>
        <w:t>ElemType</w:t>
      </w:r>
      <w:proofErr w:type="spellEnd"/>
      <w:r w:rsidRPr="00F67088">
        <w:rPr>
          <w:sz w:val="24"/>
        </w:rPr>
        <w:t>为数据元素的类型名，具体含义可自行定义，其它有关类型和常量的定义和引用详见文献</w:t>
      </w:r>
      <w:r w:rsidRPr="00F67088">
        <w:rPr>
          <w:sz w:val="24"/>
        </w:rPr>
        <w:t>[1]</w:t>
      </w:r>
      <w:r w:rsidRPr="00F67088">
        <w:rPr>
          <w:sz w:val="24"/>
        </w:rPr>
        <w:t>的</w:t>
      </w:r>
      <w:r w:rsidRPr="00F67088">
        <w:rPr>
          <w:sz w:val="24"/>
        </w:rPr>
        <w:t>p10</w:t>
      </w:r>
      <w:r w:rsidRPr="00F67088">
        <w:rPr>
          <w:sz w:val="24"/>
        </w:rPr>
        <w:t>。</w:t>
      </w:r>
    </w:p>
    <w:p w14:paraId="1294883D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要求构造一个具有菜单的功能演示系统。其中，在主程序中完成函数调用所需实参值的准备和函数执行结果的显示，并给出适当的操作提示显示。附录</w:t>
      </w:r>
      <w:r w:rsidRPr="00F67088">
        <w:rPr>
          <w:sz w:val="24"/>
        </w:rPr>
        <w:t>A</w:t>
      </w:r>
      <w:r w:rsidRPr="00F67088">
        <w:rPr>
          <w:sz w:val="24"/>
        </w:rPr>
        <w:t>提供了简易菜单的框架。</w:t>
      </w:r>
    </w:p>
    <w:p w14:paraId="673B384A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可选择实现线性表的文件形式保存。其中，</w:t>
      </w:r>
      <w:r w:rsidRPr="00F67088">
        <w:rPr>
          <w:rFonts w:ascii="宋体" w:hAnsi="宋体" w:cs="宋体" w:hint="eastAsia"/>
          <w:sz w:val="24"/>
        </w:rPr>
        <w:t>①</w:t>
      </w:r>
      <w:r w:rsidRPr="00F67088">
        <w:rPr>
          <w:sz w:val="24"/>
        </w:rPr>
        <w:t>需要设计文件数据记录格式，以高效保存线性表数据逻辑结构</w:t>
      </w:r>
      <w:r w:rsidRPr="00F67088">
        <w:rPr>
          <w:sz w:val="24"/>
        </w:rPr>
        <w:t>(D,{R})</w:t>
      </w:r>
      <w:r w:rsidRPr="00F67088">
        <w:rPr>
          <w:sz w:val="24"/>
        </w:rPr>
        <w:t>的完整信息；</w:t>
      </w:r>
      <w:r w:rsidRPr="00F67088">
        <w:rPr>
          <w:rFonts w:ascii="宋体" w:hAnsi="宋体" w:cs="宋体" w:hint="eastAsia"/>
          <w:sz w:val="24"/>
        </w:rPr>
        <w:t>②</w:t>
      </w:r>
      <w:r w:rsidRPr="00F67088">
        <w:rPr>
          <w:sz w:val="24"/>
        </w:rPr>
        <w:t>需要设计线性表文件保存和加载操作合理模式。附录</w:t>
      </w:r>
      <w:r w:rsidRPr="00F67088">
        <w:rPr>
          <w:sz w:val="24"/>
        </w:rPr>
        <w:t>B</w:t>
      </w:r>
      <w:r w:rsidRPr="00F67088">
        <w:rPr>
          <w:sz w:val="24"/>
        </w:rPr>
        <w:t>提供了文件存取的</w:t>
      </w:r>
      <w:r w:rsidR="001069EA" w:rsidRPr="00F67088">
        <w:rPr>
          <w:sz w:val="24"/>
        </w:rPr>
        <w:t>参考</w:t>
      </w:r>
      <w:r w:rsidRPr="00F67088">
        <w:rPr>
          <w:sz w:val="24"/>
        </w:rPr>
        <w:t>方法。</w:t>
      </w:r>
    </w:p>
    <w:p w14:paraId="65EB6E8F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可选择实现多个线性表管理。</w:t>
      </w:r>
    </w:p>
    <w:p w14:paraId="13FD5193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撰写本次实验报告，作为课程实验报告第一章的内容，其内容至少包括问题描述、系统设计、系统实现和实验小结。实验报告需要按照规范格式要求规范排版，详见</w:t>
      </w:r>
      <w:r w:rsidRPr="00F67088">
        <w:rPr>
          <w:sz w:val="24"/>
        </w:rPr>
        <w:t>“</w:t>
      </w:r>
      <w:hyperlink r:id="rId9" w:history="1">
        <w:r w:rsidRPr="00F67088">
          <w:rPr>
            <w:rStyle w:val="af0"/>
            <w:sz w:val="24"/>
          </w:rPr>
          <w:t>201</w:t>
        </w:r>
        <w:r w:rsidR="00DE7F3D" w:rsidRPr="00F67088">
          <w:rPr>
            <w:rStyle w:val="af0"/>
            <w:sz w:val="24"/>
          </w:rPr>
          <w:t>9</w:t>
        </w:r>
        <w:r w:rsidRPr="00F67088">
          <w:rPr>
            <w:rStyle w:val="af0"/>
            <w:sz w:val="24"/>
          </w:rPr>
          <w:t>-</w:t>
        </w:r>
        <w:r w:rsidRPr="00F67088">
          <w:rPr>
            <w:rStyle w:val="af0"/>
            <w:sz w:val="24"/>
          </w:rPr>
          <w:t>数据结构实验报告格式示例（</w:t>
        </w:r>
        <w:r w:rsidRPr="00F67088">
          <w:rPr>
            <w:rStyle w:val="af0"/>
            <w:sz w:val="24"/>
          </w:rPr>
          <w:t>201</w:t>
        </w:r>
        <w:r w:rsidR="00DE7F3D" w:rsidRPr="00F67088">
          <w:rPr>
            <w:rStyle w:val="af0"/>
            <w:sz w:val="24"/>
          </w:rPr>
          <w:t>8</w:t>
        </w:r>
        <w:r w:rsidRPr="00F67088">
          <w:rPr>
            <w:rStyle w:val="af0"/>
            <w:sz w:val="24"/>
          </w:rPr>
          <w:t>级）</w:t>
        </w:r>
        <w:r w:rsidRPr="00F67088">
          <w:rPr>
            <w:rStyle w:val="af0"/>
            <w:sz w:val="24"/>
          </w:rPr>
          <w:t>.docx</w:t>
        </w:r>
      </w:hyperlink>
      <w:r w:rsidRPr="00F67088">
        <w:rPr>
          <w:sz w:val="24"/>
        </w:rPr>
        <w:t>”</w:t>
      </w:r>
      <w:r w:rsidRPr="00F67088">
        <w:rPr>
          <w:sz w:val="24"/>
        </w:rPr>
        <w:t>。</w:t>
      </w:r>
    </w:p>
    <w:p w14:paraId="782F1DE9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的源程序应按照代码规范增加注释和排版，目标程序</w:t>
      </w:r>
      <w:proofErr w:type="gramStart"/>
      <w:r w:rsidRPr="00F67088">
        <w:rPr>
          <w:sz w:val="24"/>
        </w:rPr>
        <w:t>务必是</w:t>
      </w:r>
      <w:proofErr w:type="gramEnd"/>
      <w:r w:rsidRPr="00F67088">
        <w:rPr>
          <w:sz w:val="24"/>
        </w:rPr>
        <w:t>可以独立于</w:t>
      </w:r>
      <w:r w:rsidRPr="00F67088">
        <w:rPr>
          <w:sz w:val="24"/>
        </w:rPr>
        <w:t>IDE</w:t>
      </w:r>
      <w:r w:rsidRPr="00F67088">
        <w:rPr>
          <w:sz w:val="24"/>
        </w:rPr>
        <w:t>运行的</w:t>
      </w:r>
      <w:r w:rsidRPr="00F67088">
        <w:rPr>
          <w:sz w:val="24"/>
        </w:rPr>
        <w:t>EXE</w:t>
      </w:r>
      <w:r w:rsidRPr="00F67088">
        <w:rPr>
          <w:sz w:val="24"/>
        </w:rPr>
        <w:t>文件。</w:t>
      </w:r>
    </w:p>
    <w:p w14:paraId="429B659C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按照公告的时间及时提交电子</w:t>
      </w:r>
      <w:proofErr w:type="gramStart"/>
      <w:r w:rsidRPr="00F67088">
        <w:rPr>
          <w:sz w:val="24"/>
        </w:rPr>
        <w:t>档</w:t>
      </w:r>
      <w:proofErr w:type="gramEnd"/>
      <w:r w:rsidRPr="00F67088">
        <w:rPr>
          <w:sz w:val="24"/>
        </w:rPr>
        <w:t>实验资料，所有资料存储于每位同学自己的相应文件夹下，其文件夹名称格式为</w:t>
      </w:r>
      <w:r w:rsidRPr="00F67088">
        <w:rPr>
          <w:sz w:val="24"/>
        </w:rPr>
        <w:t>“</w:t>
      </w:r>
      <w:r w:rsidRPr="00F67088">
        <w:rPr>
          <w:sz w:val="24"/>
        </w:rPr>
        <w:t>专业班级</w:t>
      </w:r>
      <w:r w:rsidRPr="00F67088">
        <w:rPr>
          <w:sz w:val="24"/>
        </w:rPr>
        <w:t>-</w:t>
      </w:r>
      <w:r w:rsidRPr="00F67088">
        <w:rPr>
          <w:sz w:val="24"/>
        </w:rPr>
        <w:t>学号姓名</w:t>
      </w:r>
      <w:r w:rsidRPr="00F67088">
        <w:rPr>
          <w:sz w:val="24"/>
        </w:rPr>
        <w:t>-n”</w:t>
      </w:r>
      <w:r w:rsidRPr="00F67088">
        <w:rPr>
          <w:sz w:val="24"/>
        </w:rPr>
        <w:t>。如：</w:t>
      </w:r>
      <w:r w:rsidR="00DE7F3D" w:rsidRPr="00F67088">
        <w:rPr>
          <w:sz w:val="24"/>
        </w:rPr>
        <w:lastRenderedPageBreak/>
        <w:t>C</w:t>
      </w:r>
      <w:r w:rsidRPr="00F67088">
        <w:rPr>
          <w:sz w:val="24"/>
        </w:rPr>
        <w:t>S1</w:t>
      </w:r>
      <w:r w:rsidR="00DE7F3D" w:rsidRPr="00F67088">
        <w:rPr>
          <w:sz w:val="24"/>
        </w:rPr>
        <w:t>8</w:t>
      </w:r>
      <w:r w:rsidRPr="00F67088">
        <w:rPr>
          <w:sz w:val="24"/>
        </w:rPr>
        <w:t>0</w:t>
      </w:r>
      <w:r w:rsidR="00DE7F3D" w:rsidRPr="00F67088">
        <w:rPr>
          <w:sz w:val="24"/>
        </w:rPr>
        <w:t>1</w:t>
      </w:r>
      <w:r w:rsidRPr="00F67088">
        <w:rPr>
          <w:sz w:val="24"/>
        </w:rPr>
        <w:t>-U201</w:t>
      </w:r>
      <w:r w:rsidR="00DE7F3D" w:rsidRPr="00F67088">
        <w:rPr>
          <w:sz w:val="24"/>
        </w:rPr>
        <w:t>8</w:t>
      </w:r>
      <w:r w:rsidRPr="00F67088">
        <w:rPr>
          <w:sz w:val="24"/>
        </w:rPr>
        <w:t>14999</w:t>
      </w:r>
      <w:r w:rsidRPr="00F67088">
        <w:rPr>
          <w:sz w:val="24"/>
        </w:rPr>
        <w:t>李某某</w:t>
      </w:r>
      <w:r w:rsidRPr="00F67088">
        <w:rPr>
          <w:sz w:val="24"/>
        </w:rPr>
        <w:t>-n</w:t>
      </w:r>
      <w:r w:rsidRPr="00F67088">
        <w:rPr>
          <w:sz w:val="24"/>
        </w:rPr>
        <w:t>。其中，</w:t>
      </w:r>
      <w:r w:rsidRPr="00F67088">
        <w:rPr>
          <w:sz w:val="24"/>
        </w:rPr>
        <w:t>n</w:t>
      </w:r>
      <w:r w:rsidRPr="00F67088">
        <w:rPr>
          <w:sz w:val="24"/>
        </w:rPr>
        <w:t>表示第</w:t>
      </w:r>
      <w:r w:rsidRPr="00F67088">
        <w:rPr>
          <w:sz w:val="24"/>
        </w:rPr>
        <w:t>n</w:t>
      </w:r>
      <w:r w:rsidRPr="00F67088">
        <w:rPr>
          <w:sz w:val="24"/>
        </w:rPr>
        <w:t>次实验报告。</w:t>
      </w:r>
    </w:p>
    <w:p w14:paraId="5E95F626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资料至少包括实验报告、实验源程序和实验目标程序。根据需要还可以增加测试用例文件等等。</w:t>
      </w:r>
    </w:p>
    <w:p w14:paraId="3A10FFE6" w14:textId="77777777" w:rsidR="000A4AD6" w:rsidRDefault="000A4AD6" w:rsidP="00ED2FFE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r w:rsidRPr="00F67088">
        <w:rPr>
          <w:rFonts w:eastAsia="黑体"/>
          <w:sz w:val="36"/>
          <w:szCs w:val="36"/>
        </w:rPr>
        <w:br w:type="page"/>
      </w:r>
      <w:bookmarkStart w:id="13" w:name="_Toc493144471"/>
      <w:r>
        <w:rPr>
          <w:rFonts w:ascii="黑体" w:eastAsia="黑体" w:hAnsi="黑体"/>
          <w:sz w:val="36"/>
          <w:szCs w:val="36"/>
        </w:rPr>
        <w:lastRenderedPageBreak/>
        <w:t>2</w:t>
      </w:r>
      <w:r w:rsidRPr="00246968">
        <w:rPr>
          <w:rFonts w:ascii="黑体" w:eastAsia="黑体" w:hAnsi="黑体" w:hint="eastAsia"/>
          <w:sz w:val="36"/>
          <w:szCs w:val="36"/>
        </w:rPr>
        <w:t>基于</w:t>
      </w:r>
      <w:r>
        <w:rPr>
          <w:rFonts w:ascii="黑体" w:eastAsia="黑体" w:hAnsi="黑体" w:hint="eastAsia"/>
          <w:sz w:val="36"/>
          <w:szCs w:val="36"/>
        </w:rPr>
        <w:t>链式</w:t>
      </w:r>
      <w:r w:rsidRPr="00246968">
        <w:rPr>
          <w:rFonts w:ascii="黑体" w:eastAsia="黑体" w:hAnsi="黑体" w:hint="eastAsia"/>
          <w:sz w:val="36"/>
          <w:szCs w:val="36"/>
        </w:rPr>
        <w:t>存储结构的线性表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13"/>
    </w:p>
    <w:p w14:paraId="3935EA34" w14:textId="77777777" w:rsidR="000A4AD6" w:rsidRPr="005B348E" w:rsidRDefault="000A4AD6" w:rsidP="00767A72">
      <w:pPr>
        <w:pStyle w:val="2"/>
      </w:pPr>
      <w:bookmarkStart w:id="14" w:name="_Toc493144472"/>
      <w:r>
        <w:t>2</w:t>
      </w:r>
      <w:r w:rsidRPr="005B348E">
        <w:t xml:space="preserve">.1 </w:t>
      </w:r>
      <w:r w:rsidRPr="005B348E">
        <w:rPr>
          <w:rFonts w:hint="eastAsia"/>
        </w:rPr>
        <w:t>实验目的</w:t>
      </w:r>
      <w:bookmarkEnd w:id="14"/>
    </w:p>
    <w:p w14:paraId="6466A9F3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通过实验达到</w:t>
      </w:r>
      <w:r w:rsidRPr="00F67088">
        <w:rPr>
          <w:rFonts w:ascii="宋体" w:hAnsi="宋体" w:cs="宋体" w:hint="eastAsia"/>
          <w:sz w:val="24"/>
        </w:rPr>
        <w:t>⑴</w:t>
      </w:r>
      <w:r w:rsidRPr="00F67088">
        <w:rPr>
          <w:sz w:val="24"/>
        </w:rPr>
        <w:t>加深对线性表的概念、基本运算的理解；</w:t>
      </w:r>
      <w:r w:rsidRPr="00F67088">
        <w:rPr>
          <w:rFonts w:ascii="宋体" w:hAnsi="宋体" w:cs="宋体" w:hint="eastAsia"/>
          <w:sz w:val="24"/>
        </w:rPr>
        <w:t>⑵</w:t>
      </w:r>
      <w:r w:rsidRPr="00F67088">
        <w:rPr>
          <w:sz w:val="24"/>
        </w:rPr>
        <w:t>熟练掌握线性表的逻辑结构与物理结构的关系；</w:t>
      </w:r>
      <w:r w:rsidRPr="00F67088">
        <w:rPr>
          <w:rFonts w:ascii="宋体" w:hAnsi="宋体" w:cs="宋体" w:hint="eastAsia"/>
          <w:sz w:val="24"/>
        </w:rPr>
        <w:t>⑶</w:t>
      </w:r>
      <w:r w:rsidRPr="00F67088">
        <w:rPr>
          <w:sz w:val="24"/>
        </w:rPr>
        <w:t>物理结构采用单链表</w:t>
      </w:r>
      <w:r w:rsidRPr="00F67088">
        <w:rPr>
          <w:sz w:val="24"/>
        </w:rPr>
        <w:t>,</w:t>
      </w:r>
      <w:r w:rsidRPr="00F67088">
        <w:rPr>
          <w:sz w:val="24"/>
        </w:rPr>
        <w:t>熟练掌握线性表的基本运算的实现。</w:t>
      </w:r>
    </w:p>
    <w:p w14:paraId="5192C00B" w14:textId="77777777" w:rsidR="000A4AD6" w:rsidRPr="00F67088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5" w:name="_Toc493144473"/>
      <w:r w:rsidRPr="00F67088">
        <w:rPr>
          <w:rFonts w:ascii="Times New Roman" w:hAnsi="Times New Roman"/>
          <w:sz w:val="28"/>
          <w:szCs w:val="28"/>
        </w:rPr>
        <w:t xml:space="preserve">2.2 </w:t>
      </w:r>
      <w:r w:rsidRPr="00F67088">
        <w:rPr>
          <w:rFonts w:ascii="Times New Roman" w:hAnsi="Times New Roman"/>
          <w:sz w:val="28"/>
          <w:szCs w:val="28"/>
        </w:rPr>
        <w:t>线性表基本运算定义</w:t>
      </w:r>
      <w:bookmarkEnd w:id="15"/>
    </w:p>
    <w:p w14:paraId="05DE4E00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依据最小完备性和常用性相结合的原则，以函数形式定义了线性表的初始化表、销毁表、清空表、判定空表、求表长和获得元素等</w:t>
      </w:r>
      <w:r w:rsidRPr="00F67088">
        <w:rPr>
          <w:sz w:val="24"/>
        </w:rPr>
        <w:t>12</w:t>
      </w:r>
      <w:r w:rsidRPr="00F67088">
        <w:rPr>
          <w:sz w:val="24"/>
        </w:rPr>
        <w:t>种基本运算，具体运算</w:t>
      </w:r>
      <w:r w:rsidRPr="009F74F0">
        <w:rPr>
          <w:sz w:val="24"/>
        </w:rPr>
        <w:t>功能定义如下。</w:t>
      </w:r>
    </w:p>
    <w:p w14:paraId="3C630DF9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⑴</w:t>
      </w:r>
      <w:r w:rsidRPr="009F74F0">
        <w:rPr>
          <w:sz w:val="24"/>
        </w:rPr>
        <w:t>初始化表：函数名称是</w:t>
      </w:r>
      <w:proofErr w:type="spellStart"/>
      <w:r w:rsidRPr="009F74F0">
        <w:rPr>
          <w:sz w:val="24"/>
        </w:rPr>
        <w:t>InitList</w:t>
      </w:r>
      <w:proofErr w:type="spellEnd"/>
      <w:r w:rsidRPr="009F74F0">
        <w:rPr>
          <w:sz w:val="24"/>
        </w:rPr>
        <w:t>(L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Pr="009F74F0">
        <w:rPr>
          <w:sz w:val="24"/>
        </w:rPr>
        <w:t>不存在；操作结果是构造一个空的线性表。</w:t>
      </w:r>
    </w:p>
    <w:p w14:paraId="3F1BD73C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⑵</w:t>
      </w:r>
      <w:r w:rsidRPr="009F74F0">
        <w:rPr>
          <w:sz w:val="24"/>
        </w:rPr>
        <w:t>销毁表：函数名称是</w:t>
      </w:r>
      <w:proofErr w:type="spellStart"/>
      <w:r w:rsidRPr="009F74F0">
        <w:rPr>
          <w:sz w:val="24"/>
        </w:rPr>
        <w:t>DestroyList</w:t>
      </w:r>
      <w:proofErr w:type="spellEnd"/>
      <w:r w:rsidRPr="009F74F0">
        <w:rPr>
          <w:sz w:val="24"/>
        </w:rPr>
        <w:t>(L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Pr="009F74F0">
        <w:rPr>
          <w:sz w:val="24"/>
        </w:rPr>
        <w:t>已存在；操作结果是销毁线性表</w:t>
      </w:r>
      <w:r w:rsidRPr="00F67088">
        <w:rPr>
          <w:sz w:val="24"/>
        </w:rPr>
        <w:t>L</w:t>
      </w:r>
      <w:r w:rsidRPr="00F67088">
        <w:rPr>
          <w:sz w:val="24"/>
        </w:rPr>
        <w:t>。</w:t>
      </w:r>
    </w:p>
    <w:p w14:paraId="2A1CE11B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⑶</w:t>
      </w:r>
      <w:r w:rsidRPr="00F67088">
        <w:rPr>
          <w:sz w:val="24"/>
        </w:rPr>
        <w:t>清空表：函数名称是</w:t>
      </w:r>
      <w:proofErr w:type="spellStart"/>
      <w:r w:rsidRPr="00F67088">
        <w:rPr>
          <w:sz w:val="24"/>
        </w:rPr>
        <w:t>ClearList</w:t>
      </w:r>
      <w:proofErr w:type="spellEnd"/>
      <w:r w:rsidRPr="00F67088">
        <w:rPr>
          <w:sz w:val="24"/>
        </w:rPr>
        <w:t>(L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；操作结果是将</w:t>
      </w:r>
      <w:r w:rsidRPr="00F67088">
        <w:rPr>
          <w:sz w:val="24"/>
        </w:rPr>
        <w:t>L</w:t>
      </w:r>
      <w:r w:rsidRPr="00F67088">
        <w:rPr>
          <w:sz w:val="24"/>
        </w:rPr>
        <w:t>重置为空表。</w:t>
      </w:r>
    </w:p>
    <w:p w14:paraId="30F48726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⑷</w:t>
      </w:r>
      <w:r w:rsidRPr="00F67088">
        <w:rPr>
          <w:sz w:val="24"/>
        </w:rPr>
        <w:t>判定空表：函数名称是</w:t>
      </w:r>
      <w:proofErr w:type="spellStart"/>
      <w:r w:rsidRPr="00F67088">
        <w:rPr>
          <w:sz w:val="24"/>
        </w:rPr>
        <w:t>ListEmpty</w:t>
      </w:r>
      <w:proofErr w:type="spellEnd"/>
      <w:r w:rsidRPr="00F67088">
        <w:rPr>
          <w:sz w:val="24"/>
        </w:rPr>
        <w:t>(L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；操作结果是若</w:t>
      </w:r>
      <w:r w:rsidRPr="00F67088">
        <w:rPr>
          <w:sz w:val="24"/>
        </w:rPr>
        <w:t>L</w:t>
      </w:r>
      <w:r w:rsidRPr="00F67088">
        <w:rPr>
          <w:sz w:val="24"/>
        </w:rPr>
        <w:t>为空表则返回</w:t>
      </w:r>
      <w:r w:rsidRPr="00F67088">
        <w:rPr>
          <w:sz w:val="24"/>
        </w:rPr>
        <w:t>TRUE,</w:t>
      </w:r>
      <w:r w:rsidRPr="00F67088">
        <w:rPr>
          <w:sz w:val="24"/>
        </w:rPr>
        <w:t>否则返回</w:t>
      </w:r>
      <w:r w:rsidRPr="00F67088">
        <w:rPr>
          <w:sz w:val="24"/>
        </w:rPr>
        <w:t>FALSE</w:t>
      </w:r>
      <w:r w:rsidRPr="00F67088">
        <w:rPr>
          <w:sz w:val="24"/>
        </w:rPr>
        <w:t>。</w:t>
      </w:r>
    </w:p>
    <w:p w14:paraId="2FF19B71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⑸</w:t>
      </w:r>
      <w:r w:rsidRPr="00F67088">
        <w:rPr>
          <w:sz w:val="24"/>
        </w:rPr>
        <w:t>求表长：函数名称是</w:t>
      </w:r>
      <w:proofErr w:type="spellStart"/>
      <w:r w:rsidRPr="00F67088">
        <w:rPr>
          <w:sz w:val="24"/>
        </w:rPr>
        <w:t>ListLength</w:t>
      </w:r>
      <w:proofErr w:type="spellEnd"/>
      <w:r w:rsidRPr="00F67088">
        <w:rPr>
          <w:sz w:val="24"/>
        </w:rPr>
        <w:t>(L)</w:t>
      </w:r>
      <w:r w:rsidRPr="00F67088">
        <w:rPr>
          <w:sz w:val="24"/>
        </w:rPr>
        <w:t>；初始条件是线性表已存在；操作结果是返回</w:t>
      </w:r>
      <w:r w:rsidRPr="00F67088">
        <w:rPr>
          <w:sz w:val="24"/>
        </w:rPr>
        <w:t>L</w:t>
      </w:r>
      <w:r w:rsidRPr="00F67088">
        <w:rPr>
          <w:sz w:val="24"/>
        </w:rPr>
        <w:t>中数据元素的个数。</w:t>
      </w:r>
    </w:p>
    <w:p w14:paraId="62E50156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⑹</w:t>
      </w:r>
      <w:r w:rsidRPr="00F67088">
        <w:rPr>
          <w:sz w:val="24"/>
        </w:rPr>
        <w:t>获得元素：函数名称是</w:t>
      </w:r>
      <w:proofErr w:type="spellStart"/>
      <w:r w:rsidRPr="00F67088">
        <w:rPr>
          <w:sz w:val="24"/>
        </w:rPr>
        <w:t>Get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i,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已存在，</w:t>
      </w:r>
      <w:r w:rsidRPr="00F67088">
        <w:rPr>
          <w:sz w:val="24"/>
        </w:rPr>
        <w:t>1≤i≤ListLength(L)</w:t>
      </w:r>
      <w:r w:rsidRPr="00F67088">
        <w:rPr>
          <w:sz w:val="24"/>
        </w:rPr>
        <w:t>；操作结果是用</w:t>
      </w:r>
      <w:r w:rsidRPr="00F67088">
        <w:rPr>
          <w:sz w:val="24"/>
        </w:rPr>
        <w:t>e</w:t>
      </w:r>
      <w:r w:rsidRPr="00F67088">
        <w:rPr>
          <w:sz w:val="24"/>
        </w:rPr>
        <w:t>返回</w:t>
      </w:r>
      <w:r w:rsidRPr="00F67088">
        <w:rPr>
          <w:sz w:val="24"/>
        </w:rPr>
        <w:t>L</w:t>
      </w:r>
      <w:r w:rsidRPr="00F67088">
        <w:rPr>
          <w:sz w:val="24"/>
        </w:rPr>
        <w:t>中第</w:t>
      </w:r>
      <w:proofErr w:type="spellStart"/>
      <w:r w:rsidRPr="00F67088">
        <w:rPr>
          <w:sz w:val="24"/>
        </w:rPr>
        <w:t>i</w:t>
      </w:r>
      <w:proofErr w:type="spellEnd"/>
      <w:r w:rsidRPr="00F67088">
        <w:rPr>
          <w:sz w:val="24"/>
        </w:rPr>
        <w:t>个数据元素的值。</w:t>
      </w:r>
    </w:p>
    <w:p w14:paraId="06711E6E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⑺</w:t>
      </w:r>
      <w:r w:rsidRPr="00F67088">
        <w:rPr>
          <w:sz w:val="24"/>
        </w:rPr>
        <w:t>查找元素：函数名称是</w:t>
      </w:r>
      <w:proofErr w:type="spellStart"/>
      <w:r w:rsidRPr="00F67088">
        <w:rPr>
          <w:sz w:val="24"/>
        </w:rPr>
        <w:t>Locate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e,compare</w:t>
      </w:r>
      <w:proofErr w:type="spellEnd"/>
      <w:r w:rsidRPr="00F67088">
        <w:rPr>
          <w:sz w:val="24"/>
        </w:rPr>
        <w:t>())</w:t>
      </w:r>
      <w:r w:rsidRPr="00F67088">
        <w:rPr>
          <w:sz w:val="24"/>
        </w:rPr>
        <w:t>；初始条件是线性表已存在；操作结果是返回</w:t>
      </w:r>
      <w:r w:rsidRPr="00F67088">
        <w:rPr>
          <w:sz w:val="24"/>
        </w:rPr>
        <w:t>L</w:t>
      </w:r>
      <w:r w:rsidRPr="00F67088">
        <w:rPr>
          <w:sz w:val="24"/>
        </w:rPr>
        <w:t>中第</w:t>
      </w:r>
      <w:r w:rsidRPr="00F67088">
        <w:rPr>
          <w:sz w:val="24"/>
        </w:rPr>
        <w:t>1</w:t>
      </w:r>
      <w:r w:rsidRPr="00F67088">
        <w:rPr>
          <w:sz w:val="24"/>
        </w:rPr>
        <w:t>个与</w:t>
      </w:r>
      <w:r w:rsidRPr="00F67088">
        <w:rPr>
          <w:sz w:val="24"/>
        </w:rPr>
        <w:t>e</w:t>
      </w:r>
      <w:r w:rsidRPr="00F67088">
        <w:rPr>
          <w:sz w:val="24"/>
        </w:rPr>
        <w:t>满足关系</w:t>
      </w:r>
      <w:r w:rsidRPr="00F67088">
        <w:rPr>
          <w:sz w:val="24"/>
        </w:rPr>
        <w:t>compare</w:t>
      </w:r>
      <w:r w:rsidRPr="00F67088">
        <w:rPr>
          <w:sz w:val="24"/>
        </w:rPr>
        <w:t>（）关系的数据元素的位序，若这样的数据元素不存在，则返回值为</w:t>
      </w:r>
      <w:r w:rsidRPr="00F67088">
        <w:rPr>
          <w:sz w:val="24"/>
        </w:rPr>
        <w:t>0</w:t>
      </w:r>
      <w:r w:rsidRPr="00F67088">
        <w:rPr>
          <w:sz w:val="24"/>
        </w:rPr>
        <w:t>。</w:t>
      </w:r>
    </w:p>
    <w:p w14:paraId="3CA921CD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⑻</w:t>
      </w:r>
      <w:r w:rsidRPr="00F67088">
        <w:rPr>
          <w:sz w:val="24"/>
        </w:rPr>
        <w:t>获得前驱：函数名称是</w:t>
      </w:r>
      <w:proofErr w:type="spellStart"/>
      <w:r w:rsidRPr="00F67088">
        <w:rPr>
          <w:sz w:val="24"/>
        </w:rPr>
        <w:t>Prior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cur_e,pre_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；操作结果是若</w:t>
      </w:r>
      <w:proofErr w:type="spellStart"/>
      <w:r w:rsidRPr="00F67088">
        <w:rPr>
          <w:sz w:val="24"/>
        </w:rPr>
        <w:t>cur_e</w:t>
      </w:r>
      <w:proofErr w:type="spellEnd"/>
      <w:r w:rsidRPr="00F67088">
        <w:rPr>
          <w:sz w:val="24"/>
        </w:rPr>
        <w:t>是</w:t>
      </w:r>
      <w:r w:rsidRPr="00F67088">
        <w:rPr>
          <w:sz w:val="24"/>
        </w:rPr>
        <w:t>L</w:t>
      </w:r>
      <w:r w:rsidRPr="00F67088">
        <w:rPr>
          <w:sz w:val="24"/>
        </w:rPr>
        <w:t>的数据元素，且不是第一个，则用</w:t>
      </w:r>
      <w:proofErr w:type="spellStart"/>
      <w:r w:rsidRPr="00F67088">
        <w:rPr>
          <w:sz w:val="24"/>
        </w:rPr>
        <w:t>pre_e</w:t>
      </w:r>
      <w:proofErr w:type="spellEnd"/>
      <w:r w:rsidRPr="00F67088">
        <w:rPr>
          <w:sz w:val="24"/>
        </w:rPr>
        <w:t>返回它</w:t>
      </w:r>
      <w:r w:rsidRPr="00F67088">
        <w:rPr>
          <w:sz w:val="24"/>
        </w:rPr>
        <w:lastRenderedPageBreak/>
        <w:t>的前驱，否则操作失败，</w:t>
      </w:r>
      <w:proofErr w:type="spellStart"/>
      <w:r w:rsidRPr="00F67088">
        <w:rPr>
          <w:sz w:val="24"/>
        </w:rPr>
        <w:t>pre_e</w:t>
      </w:r>
      <w:proofErr w:type="spellEnd"/>
      <w:r w:rsidRPr="00F67088">
        <w:rPr>
          <w:sz w:val="24"/>
        </w:rPr>
        <w:t>无定义。</w:t>
      </w:r>
    </w:p>
    <w:p w14:paraId="3F828605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⑼</w:t>
      </w:r>
      <w:r w:rsidRPr="00F67088">
        <w:rPr>
          <w:sz w:val="24"/>
        </w:rPr>
        <w:t>获得后继：函数名称是</w:t>
      </w:r>
      <w:proofErr w:type="spellStart"/>
      <w:r w:rsidRPr="00F67088">
        <w:rPr>
          <w:sz w:val="24"/>
        </w:rPr>
        <w:t>NextElem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cur_e,next_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；操作结果是若</w:t>
      </w:r>
      <w:proofErr w:type="spellStart"/>
      <w:r w:rsidRPr="00F67088">
        <w:rPr>
          <w:sz w:val="24"/>
        </w:rPr>
        <w:t>cur_e</w:t>
      </w:r>
      <w:proofErr w:type="spellEnd"/>
      <w:r w:rsidRPr="00F67088">
        <w:rPr>
          <w:sz w:val="24"/>
        </w:rPr>
        <w:t>是</w:t>
      </w:r>
      <w:r w:rsidRPr="00F67088">
        <w:rPr>
          <w:sz w:val="24"/>
        </w:rPr>
        <w:t>L</w:t>
      </w:r>
      <w:r w:rsidRPr="00F67088">
        <w:rPr>
          <w:sz w:val="24"/>
        </w:rPr>
        <w:t>的数据元素，且不是最后一个，则用</w:t>
      </w:r>
      <w:proofErr w:type="spellStart"/>
      <w:r w:rsidRPr="00F67088">
        <w:rPr>
          <w:sz w:val="24"/>
        </w:rPr>
        <w:t>next_e</w:t>
      </w:r>
      <w:proofErr w:type="spellEnd"/>
      <w:r w:rsidRPr="00F67088">
        <w:rPr>
          <w:sz w:val="24"/>
        </w:rPr>
        <w:t>返</w:t>
      </w:r>
      <w:r w:rsidRPr="009F74F0">
        <w:rPr>
          <w:sz w:val="24"/>
        </w:rPr>
        <w:t>回它的后继，否则操作失败，</w:t>
      </w:r>
      <w:proofErr w:type="spellStart"/>
      <w:r w:rsidRPr="009F74F0">
        <w:rPr>
          <w:sz w:val="24"/>
        </w:rPr>
        <w:t>next_e</w:t>
      </w:r>
      <w:proofErr w:type="spellEnd"/>
      <w:r w:rsidRPr="009F74F0">
        <w:rPr>
          <w:sz w:val="24"/>
        </w:rPr>
        <w:t>无定义。</w:t>
      </w:r>
    </w:p>
    <w:p w14:paraId="0D5C51C6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⑽</w:t>
      </w:r>
      <w:r w:rsidRPr="009F74F0">
        <w:rPr>
          <w:sz w:val="24"/>
        </w:rPr>
        <w:t>插入元素：函数名称是</w:t>
      </w:r>
      <w:proofErr w:type="spellStart"/>
      <w:r w:rsidRPr="009F74F0">
        <w:rPr>
          <w:sz w:val="24"/>
        </w:rPr>
        <w:t>ListInsert</w:t>
      </w:r>
      <w:proofErr w:type="spellEnd"/>
      <w:r w:rsidRPr="009F74F0">
        <w:rPr>
          <w:sz w:val="24"/>
        </w:rPr>
        <w:t>(</w:t>
      </w:r>
      <w:proofErr w:type="spellStart"/>
      <w:r w:rsidRPr="009F74F0">
        <w:rPr>
          <w:sz w:val="24"/>
        </w:rPr>
        <w:t>L,i,e</w:t>
      </w:r>
      <w:proofErr w:type="spellEnd"/>
      <w:r w:rsidRPr="009F74F0">
        <w:rPr>
          <w:sz w:val="24"/>
        </w:rPr>
        <w:t>)</w:t>
      </w:r>
      <w:r w:rsidRPr="009F74F0">
        <w:rPr>
          <w:sz w:val="24"/>
        </w:rPr>
        <w:t>；初始条件是线性表</w:t>
      </w:r>
      <w:r w:rsidRPr="009F74F0">
        <w:rPr>
          <w:sz w:val="24"/>
        </w:rPr>
        <w:t>L</w:t>
      </w:r>
      <w:r w:rsidRPr="009F74F0">
        <w:rPr>
          <w:sz w:val="24"/>
        </w:rPr>
        <w:t>已存在，</w:t>
      </w:r>
      <w:r w:rsidRPr="009F74F0">
        <w:rPr>
          <w:sz w:val="24"/>
        </w:rPr>
        <w:t>1≤i≤ListLengt</w:t>
      </w:r>
      <w:r w:rsidRPr="00F67088">
        <w:rPr>
          <w:sz w:val="24"/>
        </w:rPr>
        <w:t>h(L)+1</w:t>
      </w:r>
      <w:r w:rsidRPr="00F67088">
        <w:rPr>
          <w:sz w:val="24"/>
        </w:rPr>
        <w:t>；操作结果是在</w:t>
      </w:r>
      <w:r w:rsidRPr="00F67088">
        <w:rPr>
          <w:sz w:val="24"/>
        </w:rPr>
        <w:t>L</w:t>
      </w:r>
      <w:r w:rsidRPr="00F67088">
        <w:rPr>
          <w:sz w:val="24"/>
        </w:rPr>
        <w:t>的第</w:t>
      </w:r>
      <w:proofErr w:type="spellStart"/>
      <w:r w:rsidRPr="00F67088">
        <w:rPr>
          <w:sz w:val="24"/>
        </w:rPr>
        <w:t>i</w:t>
      </w:r>
      <w:proofErr w:type="spellEnd"/>
      <w:r w:rsidRPr="00F67088">
        <w:rPr>
          <w:sz w:val="24"/>
        </w:rPr>
        <w:t>个位置之前插入新的数据元素</w:t>
      </w:r>
      <w:r w:rsidRPr="00F67088">
        <w:rPr>
          <w:sz w:val="24"/>
        </w:rPr>
        <w:t>e</w:t>
      </w:r>
      <w:r w:rsidRPr="00F67088">
        <w:rPr>
          <w:sz w:val="24"/>
        </w:rPr>
        <w:t>。</w:t>
      </w:r>
    </w:p>
    <w:p w14:paraId="29B9D83F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⑾</w:t>
      </w:r>
      <w:r w:rsidRPr="00F67088">
        <w:rPr>
          <w:sz w:val="24"/>
        </w:rPr>
        <w:t>删除元素：函数名称是</w:t>
      </w:r>
      <w:proofErr w:type="spellStart"/>
      <w:r w:rsidRPr="00F67088">
        <w:rPr>
          <w:sz w:val="24"/>
        </w:rPr>
        <w:t>ListDelete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i,e</w:t>
      </w:r>
      <w:proofErr w:type="spellEnd"/>
      <w:r w:rsidRPr="00F67088">
        <w:rPr>
          <w:sz w:val="24"/>
        </w:rPr>
        <w:t>)</w:t>
      </w:r>
      <w:r w:rsidRPr="00F67088">
        <w:rPr>
          <w:sz w:val="24"/>
        </w:rPr>
        <w:t>；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且非空，</w:t>
      </w:r>
      <w:r w:rsidRPr="00F67088">
        <w:rPr>
          <w:sz w:val="24"/>
        </w:rPr>
        <w:t>1≤i≤ListLength(L)</w:t>
      </w:r>
      <w:r w:rsidRPr="00F67088">
        <w:rPr>
          <w:sz w:val="24"/>
        </w:rPr>
        <w:t>；操作结果：删除</w:t>
      </w:r>
      <w:r w:rsidRPr="00F67088">
        <w:rPr>
          <w:sz w:val="24"/>
        </w:rPr>
        <w:t>L</w:t>
      </w:r>
      <w:r w:rsidRPr="00F67088">
        <w:rPr>
          <w:sz w:val="24"/>
        </w:rPr>
        <w:t>的第</w:t>
      </w:r>
      <w:proofErr w:type="spellStart"/>
      <w:r w:rsidRPr="00F67088">
        <w:rPr>
          <w:sz w:val="24"/>
        </w:rPr>
        <w:t>i</w:t>
      </w:r>
      <w:proofErr w:type="spellEnd"/>
      <w:r w:rsidRPr="00F67088">
        <w:rPr>
          <w:sz w:val="24"/>
        </w:rPr>
        <w:t>个数据元素，用</w:t>
      </w:r>
      <w:r w:rsidRPr="00F67088">
        <w:rPr>
          <w:sz w:val="24"/>
        </w:rPr>
        <w:t>e</w:t>
      </w:r>
      <w:r w:rsidRPr="00F67088">
        <w:rPr>
          <w:sz w:val="24"/>
        </w:rPr>
        <w:t>返回其值。</w:t>
      </w:r>
    </w:p>
    <w:p w14:paraId="59A9AF05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⑿</w:t>
      </w:r>
      <w:r w:rsidRPr="00F67088">
        <w:rPr>
          <w:sz w:val="24"/>
        </w:rPr>
        <w:t>遍历表：函数名称是</w:t>
      </w:r>
      <w:proofErr w:type="spellStart"/>
      <w:r w:rsidRPr="00F67088">
        <w:rPr>
          <w:sz w:val="24"/>
        </w:rPr>
        <w:t>ListTraverse</w:t>
      </w:r>
      <w:proofErr w:type="spellEnd"/>
      <w:r w:rsidRPr="00F67088">
        <w:rPr>
          <w:sz w:val="24"/>
        </w:rPr>
        <w:t>(</w:t>
      </w:r>
      <w:proofErr w:type="spellStart"/>
      <w:r w:rsidRPr="00F67088">
        <w:rPr>
          <w:sz w:val="24"/>
        </w:rPr>
        <w:t>L,visit</w:t>
      </w:r>
      <w:proofErr w:type="spellEnd"/>
      <w:r w:rsidRPr="00F67088">
        <w:rPr>
          <w:sz w:val="24"/>
        </w:rPr>
        <w:t>())</w:t>
      </w:r>
      <w:r w:rsidRPr="00F67088">
        <w:rPr>
          <w:sz w:val="24"/>
        </w:rPr>
        <w:t>，初始条件是线性表</w:t>
      </w:r>
      <w:r w:rsidRPr="00F67088">
        <w:rPr>
          <w:sz w:val="24"/>
        </w:rPr>
        <w:t>L</w:t>
      </w:r>
      <w:r w:rsidRPr="00F67088">
        <w:rPr>
          <w:sz w:val="24"/>
        </w:rPr>
        <w:t>已存在；操作结果是依次对</w:t>
      </w:r>
      <w:r w:rsidRPr="00F67088">
        <w:rPr>
          <w:sz w:val="24"/>
        </w:rPr>
        <w:t>L</w:t>
      </w:r>
      <w:r w:rsidRPr="00F67088">
        <w:rPr>
          <w:sz w:val="24"/>
        </w:rPr>
        <w:t>的每个数据元素调用函数</w:t>
      </w:r>
      <w:r w:rsidRPr="00F67088">
        <w:rPr>
          <w:sz w:val="24"/>
        </w:rPr>
        <w:t>visit()</w:t>
      </w:r>
      <w:r w:rsidRPr="00F67088">
        <w:rPr>
          <w:sz w:val="24"/>
        </w:rPr>
        <w:t>。</w:t>
      </w:r>
    </w:p>
    <w:p w14:paraId="5DAC2D41" w14:textId="77777777" w:rsidR="000A4AD6" w:rsidRPr="00F67088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6" w:name="_Toc493144474"/>
      <w:r w:rsidRPr="00F67088">
        <w:rPr>
          <w:rFonts w:ascii="Times New Roman" w:hAnsi="Times New Roman"/>
          <w:sz w:val="28"/>
          <w:szCs w:val="28"/>
        </w:rPr>
        <w:t xml:space="preserve">2.3 </w:t>
      </w:r>
      <w:r w:rsidRPr="00F67088">
        <w:rPr>
          <w:rFonts w:ascii="Times New Roman" w:hAnsi="Times New Roman"/>
          <w:sz w:val="28"/>
          <w:szCs w:val="28"/>
        </w:rPr>
        <w:t>实验任务</w:t>
      </w:r>
      <w:bookmarkEnd w:id="16"/>
    </w:p>
    <w:p w14:paraId="3150F9AB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采用单链表作为线性表的物理结构，实现</w:t>
      </w:r>
      <w:r w:rsidRPr="00F67088">
        <w:rPr>
          <w:sz w:val="24"/>
        </w:rPr>
        <w:t>§2.2</w:t>
      </w:r>
      <w:r w:rsidRPr="00F67088">
        <w:rPr>
          <w:sz w:val="24"/>
        </w:rPr>
        <w:t>的基本运算。其中</w:t>
      </w:r>
      <w:proofErr w:type="spellStart"/>
      <w:r w:rsidRPr="00F67088">
        <w:rPr>
          <w:sz w:val="24"/>
        </w:rPr>
        <w:t>ElemType</w:t>
      </w:r>
      <w:proofErr w:type="spellEnd"/>
      <w:r w:rsidRPr="00F67088">
        <w:rPr>
          <w:sz w:val="24"/>
        </w:rPr>
        <w:t>为数据元素的类型名，具体含义可自行定义，其它有关类型和常量的定义和引用详见文献</w:t>
      </w:r>
      <w:r w:rsidRPr="00F67088">
        <w:rPr>
          <w:sz w:val="24"/>
        </w:rPr>
        <w:t>[1]</w:t>
      </w:r>
      <w:r w:rsidRPr="00F67088">
        <w:rPr>
          <w:sz w:val="24"/>
        </w:rPr>
        <w:t>的</w:t>
      </w:r>
      <w:r w:rsidRPr="00F67088">
        <w:rPr>
          <w:sz w:val="24"/>
        </w:rPr>
        <w:t>p10</w:t>
      </w:r>
      <w:r w:rsidRPr="00F67088">
        <w:rPr>
          <w:sz w:val="24"/>
        </w:rPr>
        <w:t>。</w:t>
      </w:r>
    </w:p>
    <w:p w14:paraId="0A86F3E9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要求构造一个具有菜单的功能演示系统。其中，在主程序中完成函数调用所需实参值的准备和函数执行结果的显示，并给出适当的操作提示显示。附录</w:t>
      </w:r>
      <w:r w:rsidRPr="00F67088">
        <w:rPr>
          <w:sz w:val="24"/>
        </w:rPr>
        <w:t>A</w:t>
      </w:r>
      <w:r w:rsidRPr="00F67088">
        <w:rPr>
          <w:sz w:val="24"/>
        </w:rPr>
        <w:t>提供了简易菜单的框架。</w:t>
      </w:r>
    </w:p>
    <w:p w14:paraId="7647DC80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可选择实现线性表的文件形式保存。其中，</w:t>
      </w:r>
      <w:r w:rsidRPr="00F67088">
        <w:rPr>
          <w:rFonts w:ascii="宋体" w:hAnsi="宋体" w:cs="宋体" w:hint="eastAsia"/>
          <w:sz w:val="24"/>
        </w:rPr>
        <w:t>①</w:t>
      </w:r>
      <w:r w:rsidRPr="00F67088">
        <w:rPr>
          <w:sz w:val="24"/>
        </w:rPr>
        <w:t>需要设计文件数据记录格式，以高效保存线性表数据逻辑结构</w:t>
      </w:r>
      <w:r w:rsidRPr="00F67088">
        <w:rPr>
          <w:sz w:val="24"/>
        </w:rPr>
        <w:t>(D,{R})</w:t>
      </w:r>
      <w:r w:rsidRPr="00F67088">
        <w:rPr>
          <w:sz w:val="24"/>
        </w:rPr>
        <w:t>的完整信息；</w:t>
      </w:r>
      <w:r w:rsidRPr="00F67088">
        <w:rPr>
          <w:rFonts w:ascii="宋体" w:hAnsi="宋体" w:cs="宋体" w:hint="eastAsia"/>
          <w:sz w:val="24"/>
        </w:rPr>
        <w:t>②</w:t>
      </w:r>
      <w:r w:rsidRPr="00F67088">
        <w:rPr>
          <w:sz w:val="24"/>
        </w:rPr>
        <w:t>需要设计线性表文件保存和加载操作合理模式。附录</w:t>
      </w:r>
      <w:r w:rsidRPr="00F67088">
        <w:rPr>
          <w:sz w:val="24"/>
        </w:rPr>
        <w:t>B</w:t>
      </w:r>
      <w:r w:rsidRPr="00F67088">
        <w:rPr>
          <w:sz w:val="24"/>
        </w:rPr>
        <w:t>提供了文件存取的</w:t>
      </w:r>
      <w:r w:rsidR="001069EA" w:rsidRPr="00F67088">
        <w:rPr>
          <w:sz w:val="24"/>
        </w:rPr>
        <w:t>参考</w:t>
      </w:r>
      <w:r w:rsidRPr="00F67088">
        <w:rPr>
          <w:sz w:val="24"/>
        </w:rPr>
        <w:t>方法。</w:t>
      </w:r>
    </w:p>
    <w:p w14:paraId="3DE316CE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可选择实现多个线性表管理。</w:t>
      </w:r>
    </w:p>
    <w:p w14:paraId="4BEEC3DD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撰写本次实验报告，作为课程实验报告第二章的内容，其内容至少包括问题描述、系统设计、系统实现和实验小结。实验报告需要按照规范格式要求规范排版，详见</w:t>
      </w:r>
      <w:r w:rsidRPr="00F67088">
        <w:rPr>
          <w:sz w:val="24"/>
        </w:rPr>
        <w:t>“</w:t>
      </w:r>
      <w:hyperlink r:id="rId10" w:history="1">
        <w:r w:rsidRPr="00F67088">
          <w:rPr>
            <w:rStyle w:val="af0"/>
            <w:sz w:val="24"/>
          </w:rPr>
          <w:t>201</w:t>
        </w:r>
        <w:r w:rsidR="00DE7F3D" w:rsidRPr="00F67088">
          <w:rPr>
            <w:rStyle w:val="af0"/>
            <w:sz w:val="24"/>
          </w:rPr>
          <w:t>9</w:t>
        </w:r>
        <w:r w:rsidRPr="00F67088">
          <w:rPr>
            <w:rStyle w:val="af0"/>
            <w:sz w:val="24"/>
          </w:rPr>
          <w:t>-</w:t>
        </w:r>
        <w:r w:rsidRPr="00F67088">
          <w:rPr>
            <w:rStyle w:val="af0"/>
            <w:sz w:val="24"/>
          </w:rPr>
          <w:t>数据结构实验报告格式示例（</w:t>
        </w:r>
        <w:r w:rsidRPr="00F67088">
          <w:rPr>
            <w:rStyle w:val="af0"/>
            <w:sz w:val="24"/>
          </w:rPr>
          <w:t>201</w:t>
        </w:r>
        <w:r w:rsidR="00DE7F3D" w:rsidRPr="00F67088">
          <w:rPr>
            <w:rStyle w:val="af0"/>
            <w:sz w:val="24"/>
          </w:rPr>
          <w:t>8</w:t>
        </w:r>
        <w:r w:rsidRPr="00F67088">
          <w:rPr>
            <w:rStyle w:val="af0"/>
            <w:sz w:val="24"/>
          </w:rPr>
          <w:t>级）</w:t>
        </w:r>
        <w:r w:rsidRPr="00F67088">
          <w:rPr>
            <w:rStyle w:val="af0"/>
            <w:sz w:val="24"/>
          </w:rPr>
          <w:t>.docx</w:t>
        </w:r>
      </w:hyperlink>
      <w:r w:rsidRPr="00F67088">
        <w:rPr>
          <w:sz w:val="24"/>
        </w:rPr>
        <w:t>”</w:t>
      </w:r>
      <w:r w:rsidRPr="00F67088">
        <w:rPr>
          <w:sz w:val="24"/>
        </w:rPr>
        <w:t>。</w:t>
      </w:r>
    </w:p>
    <w:p w14:paraId="21DCC5C3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的源程序应按照代码规范增加注释和排版，目标程序务必是可以独立于</w:t>
      </w:r>
      <w:r w:rsidRPr="00F67088">
        <w:rPr>
          <w:sz w:val="24"/>
        </w:rPr>
        <w:t>IDE</w:t>
      </w:r>
      <w:r w:rsidRPr="00F67088">
        <w:rPr>
          <w:sz w:val="24"/>
        </w:rPr>
        <w:t>运行的</w:t>
      </w:r>
      <w:r w:rsidRPr="00F67088">
        <w:rPr>
          <w:sz w:val="24"/>
        </w:rPr>
        <w:t>EXE</w:t>
      </w:r>
      <w:r w:rsidRPr="00F67088">
        <w:rPr>
          <w:sz w:val="24"/>
        </w:rPr>
        <w:t>文件。</w:t>
      </w:r>
    </w:p>
    <w:p w14:paraId="2D9B8077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按照公告的时间及时提交电子档实验资料，所有资料存储于每位同学自己的相应文件夹下，其文件夹名称格式为</w:t>
      </w:r>
      <w:r w:rsidRPr="00F67088">
        <w:rPr>
          <w:sz w:val="24"/>
        </w:rPr>
        <w:t>“</w:t>
      </w:r>
      <w:r w:rsidRPr="00F67088">
        <w:rPr>
          <w:sz w:val="24"/>
        </w:rPr>
        <w:t>专业班级</w:t>
      </w:r>
      <w:r w:rsidRPr="00F67088">
        <w:rPr>
          <w:sz w:val="24"/>
        </w:rPr>
        <w:t>-</w:t>
      </w:r>
      <w:r w:rsidRPr="00F67088">
        <w:rPr>
          <w:sz w:val="24"/>
        </w:rPr>
        <w:t>学号姓名</w:t>
      </w:r>
      <w:r w:rsidRPr="00F67088">
        <w:rPr>
          <w:sz w:val="24"/>
        </w:rPr>
        <w:t>-n”</w:t>
      </w:r>
      <w:r w:rsidRPr="00F67088">
        <w:rPr>
          <w:sz w:val="24"/>
        </w:rPr>
        <w:t>。如：</w:t>
      </w:r>
      <w:r w:rsidR="001069EA" w:rsidRPr="00F67088">
        <w:rPr>
          <w:sz w:val="24"/>
        </w:rPr>
        <w:lastRenderedPageBreak/>
        <w:t>C</w:t>
      </w:r>
      <w:r w:rsidRPr="00F67088">
        <w:rPr>
          <w:sz w:val="24"/>
        </w:rPr>
        <w:t>S1</w:t>
      </w:r>
      <w:r w:rsidR="00DE7F3D" w:rsidRPr="00F67088">
        <w:rPr>
          <w:sz w:val="24"/>
        </w:rPr>
        <w:t>8</w:t>
      </w:r>
      <w:r w:rsidRPr="00F67088">
        <w:rPr>
          <w:sz w:val="24"/>
        </w:rPr>
        <w:t>02-U201</w:t>
      </w:r>
      <w:r w:rsidR="00DE7F3D" w:rsidRPr="00F67088">
        <w:rPr>
          <w:sz w:val="24"/>
        </w:rPr>
        <w:t>8</w:t>
      </w:r>
      <w:r w:rsidRPr="00F67088">
        <w:rPr>
          <w:sz w:val="24"/>
        </w:rPr>
        <w:t>14999</w:t>
      </w:r>
      <w:r w:rsidRPr="00F67088">
        <w:rPr>
          <w:sz w:val="24"/>
        </w:rPr>
        <w:t>李某某</w:t>
      </w:r>
      <w:r w:rsidRPr="00F67088">
        <w:rPr>
          <w:sz w:val="24"/>
        </w:rPr>
        <w:t>-n</w:t>
      </w:r>
      <w:r w:rsidRPr="00F67088">
        <w:rPr>
          <w:sz w:val="24"/>
        </w:rPr>
        <w:t>。其中，</w:t>
      </w:r>
      <w:r w:rsidRPr="00F67088">
        <w:rPr>
          <w:sz w:val="24"/>
        </w:rPr>
        <w:t>n</w:t>
      </w:r>
      <w:r w:rsidRPr="00F67088">
        <w:rPr>
          <w:sz w:val="24"/>
        </w:rPr>
        <w:t>表示第</w:t>
      </w:r>
      <w:r w:rsidRPr="00F67088">
        <w:rPr>
          <w:sz w:val="24"/>
        </w:rPr>
        <w:t>n</w:t>
      </w:r>
      <w:r w:rsidRPr="00F67088">
        <w:rPr>
          <w:sz w:val="24"/>
        </w:rPr>
        <w:t>次实验报告。</w:t>
      </w:r>
    </w:p>
    <w:p w14:paraId="419C18AB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资料至少包括实验报告、实验源程序和实验目标程序。根据需要还可以增加测试用例文件等等。</w:t>
      </w:r>
    </w:p>
    <w:p w14:paraId="1C6B1DE2" w14:textId="77777777" w:rsidR="000A4AD6" w:rsidRDefault="000A4AD6" w:rsidP="00767A72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 w:rsidRPr="00F67088">
        <w:rPr>
          <w:rFonts w:eastAsia="黑体"/>
          <w:sz w:val="36"/>
          <w:szCs w:val="36"/>
        </w:rPr>
        <w:br w:type="page"/>
      </w:r>
    </w:p>
    <w:p w14:paraId="54661EB3" w14:textId="77777777" w:rsidR="000A4AD6" w:rsidRPr="00F507EC" w:rsidRDefault="000A4AD6" w:rsidP="00ED2FFE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7" w:name="_Toc426875431"/>
      <w:bookmarkStart w:id="18" w:name="_Toc441163493"/>
      <w:bookmarkStart w:id="19" w:name="_Toc493144475"/>
      <w:r>
        <w:rPr>
          <w:rFonts w:ascii="黑体" w:eastAsia="黑体" w:hAnsi="黑体"/>
          <w:sz w:val="36"/>
          <w:szCs w:val="36"/>
        </w:rPr>
        <w:lastRenderedPageBreak/>
        <w:t>3</w:t>
      </w:r>
      <w:proofErr w:type="gramStart"/>
      <w:r w:rsidRPr="0072334E">
        <w:rPr>
          <w:rFonts w:ascii="黑体" w:eastAsia="黑体" w:hAnsi="黑体" w:hint="eastAsia"/>
          <w:sz w:val="36"/>
          <w:szCs w:val="36"/>
        </w:rPr>
        <w:t>基于二叉链表</w:t>
      </w:r>
      <w:proofErr w:type="gramEnd"/>
      <w:r w:rsidRPr="0072334E">
        <w:rPr>
          <w:rFonts w:ascii="黑体" w:eastAsia="黑体" w:hAnsi="黑体" w:hint="eastAsia"/>
          <w:sz w:val="36"/>
          <w:szCs w:val="36"/>
        </w:rPr>
        <w:t>的二叉树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17"/>
      <w:bookmarkEnd w:id="18"/>
      <w:bookmarkEnd w:id="19"/>
    </w:p>
    <w:p w14:paraId="6CB48A52" w14:textId="77777777" w:rsidR="000A4AD6" w:rsidRPr="00483A90" w:rsidRDefault="000A4AD6" w:rsidP="00ED2FFE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20" w:name="_Toc426875432"/>
      <w:bookmarkStart w:id="21" w:name="_Toc441163494"/>
      <w:bookmarkStart w:id="22" w:name="_Toc493144476"/>
      <w:r>
        <w:rPr>
          <w:rFonts w:ascii="黑体" w:hAnsi="黑体"/>
          <w:sz w:val="28"/>
          <w:szCs w:val="28"/>
        </w:rPr>
        <w:t>3</w:t>
      </w:r>
      <w:r w:rsidRPr="00483A90">
        <w:rPr>
          <w:rFonts w:ascii="黑体" w:hAnsi="黑体"/>
          <w:sz w:val="28"/>
          <w:szCs w:val="28"/>
        </w:rPr>
        <w:t xml:space="preserve">.1 </w:t>
      </w:r>
      <w:r w:rsidRPr="00483A90">
        <w:rPr>
          <w:rFonts w:ascii="黑体" w:hAnsi="黑体" w:hint="eastAsia"/>
          <w:sz w:val="28"/>
          <w:szCs w:val="28"/>
        </w:rPr>
        <w:t>实验目的</w:t>
      </w:r>
      <w:bookmarkEnd w:id="20"/>
      <w:bookmarkEnd w:id="21"/>
      <w:bookmarkEnd w:id="22"/>
    </w:p>
    <w:p w14:paraId="652B6F10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通过实验达到</w:t>
      </w:r>
      <w:r w:rsidRPr="00F67088">
        <w:rPr>
          <w:rFonts w:ascii="宋体" w:hAnsi="宋体" w:cs="宋体" w:hint="eastAsia"/>
          <w:color w:val="3A3A3A"/>
          <w:sz w:val="24"/>
        </w:rPr>
        <w:t>⑴</w:t>
      </w:r>
      <w:r w:rsidRPr="00F67088">
        <w:rPr>
          <w:sz w:val="24"/>
        </w:rPr>
        <w:t>加深对二叉树的概念、基本运算的理解；</w:t>
      </w:r>
      <w:r w:rsidRPr="00F67088">
        <w:rPr>
          <w:rFonts w:ascii="宋体" w:hAnsi="宋体" w:cs="宋体" w:hint="eastAsia"/>
          <w:color w:val="3A3A3A"/>
          <w:sz w:val="24"/>
        </w:rPr>
        <w:t>⑵</w:t>
      </w:r>
      <w:r w:rsidRPr="00F67088">
        <w:rPr>
          <w:sz w:val="24"/>
        </w:rPr>
        <w:t>熟练掌握二叉树的逻辑结构与物理结构的关系；</w:t>
      </w:r>
      <w:r w:rsidRPr="00F67088">
        <w:rPr>
          <w:rFonts w:ascii="宋体" w:hAnsi="宋体" w:cs="宋体" w:hint="eastAsia"/>
          <w:color w:val="3A3A3A"/>
          <w:sz w:val="24"/>
        </w:rPr>
        <w:t>⑶</w:t>
      </w:r>
      <w:proofErr w:type="gramStart"/>
      <w:r w:rsidRPr="00F67088">
        <w:rPr>
          <w:sz w:val="24"/>
        </w:rPr>
        <w:t>以二叉链表</w:t>
      </w:r>
      <w:proofErr w:type="gramEnd"/>
      <w:r w:rsidRPr="00F67088">
        <w:rPr>
          <w:sz w:val="24"/>
        </w:rPr>
        <w:t>作为物理结构，熟练掌握二叉树基本运算的实现。</w:t>
      </w:r>
    </w:p>
    <w:p w14:paraId="4E509BA4" w14:textId="77777777" w:rsidR="000A4AD6" w:rsidRPr="00F67088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23" w:name="_Toc426875433"/>
      <w:bookmarkStart w:id="24" w:name="_Toc441163495"/>
      <w:bookmarkStart w:id="25" w:name="_Toc493144477"/>
      <w:r w:rsidRPr="00F67088">
        <w:rPr>
          <w:rFonts w:ascii="Times New Roman" w:hAnsi="Times New Roman"/>
          <w:sz w:val="28"/>
          <w:szCs w:val="28"/>
        </w:rPr>
        <w:t xml:space="preserve">3.2 </w:t>
      </w:r>
      <w:r w:rsidRPr="00F67088">
        <w:rPr>
          <w:rFonts w:ascii="Times New Roman" w:hAnsi="Times New Roman"/>
          <w:sz w:val="28"/>
          <w:szCs w:val="28"/>
        </w:rPr>
        <w:t>二叉树基本运算定义</w:t>
      </w:r>
      <w:bookmarkEnd w:id="23"/>
      <w:bookmarkEnd w:id="24"/>
      <w:bookmarkEnd w:id="25"/>
    </w:p>
    <w:p w14:paraId="056FD2D3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依据最小完备性和常用性相结合的原则，以函数形式定义了二叉树的</w:t>
      </w:r>
      <w:r w:rsidR="00A11ABB" w:rsidRPr="00F67088">
        <w:rPr>
          <w:sz w:val="24"/>
        </w:rPr>
        <w:t>创建二叉树、</w:t>
      </w:r>
      <w:r w:rsidRPr="00F67088">
        <w:rPr>
          <w:sz w:val="24"/>
        </w:rPr>
        <w:t>销毁二叉树、清空二叉树、判定空二叉树和求二叉树深度等</w:t>
      </w:r>
      <w:r w:rsidR="00273D57" w:rsidRPr="00F67088">
        <w:rPr>
          <w:sz w:val="24"/>
        </w:rPr>
        <w:t>14</w:t>
      </w:r>
      <w:r w:rsidR="00273D57" w:rsidRPr="00F67088">
        <w:rPr>
          <w:sz w:val="24"/>
        </w:rPr>
        <w:t>种</w:t>
      </w:r>
      <w:r w:rsidRPr="00F67088">
        <w:rPr>
          <w:sz w:val="24"/>
        </w:rPr>
        <w:t>基本运算</w:t>
      </w:r>
      <w:r w:rsidR="000273CB" w:rsidRPr="00F67088">
        <w:rPr>
          <w:sz w:val="24"/>
        </w:rPr>
        <w:t>。</w:t>
      </w:r>
      <w:r w:rsidRPr="00F67088">
        <w:rPr>
          <w:sz w:val="24"/>
        </w:rPr>
        <w:t>具体运算功能定义</w:t>
      </w:r>
      <w:r w:rsidR="000273CB" w:rsidRPr="00F67088">
        <w:rPr>
          <w:sz w:val="24"/>
        </w:rPr>
        <w:t>和说明</w:t>
      </w:r>
      <w:r w:rsidRPr="00F67088">
        <w:rPr>
          <w:sz w:val="24"/>
        </w:rPr>
        <w:t>如下。</w:t>
      </w:r>
    </w:p>
    <w:p w14:paraId="2DF79FE0" w14:textId="77777777" w:rsidR="00671BCA" w:rsidRPr="0070788A" w:rsidRDefault="00A11ABB" w:rsidP="00060774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⑴</w:t>
      </w:r>
      <w:r w:rsidR="000A4AD6" w:rsidRPr="0070788A">
        <w:rPr>
          <w:sz w:val="24"/>
        </w:rPr>
        <w:t>创建二叉树：函数名称是</w:t>
      </w:r>
      <w:proofErr w:type="spellStart"/>
      <w:r w:rsidR="000A4AD6" w:rsidRPr="0070788A">
        <w:rPr>
          <w:sz w:val="24"/>
        </w:rPr>
        <w:t>CreateBiTree</w:t>
      </w:r>
      <w:proofErr w:type="spellEnd"/>
      <w:r w:rsidR="000A4AD6" w:rsidRPr="0070788A">
        <w:rPr>
          <w:sz w:val="24"/>
        </w:rPr>
        <w:t>(</w:t>
      </w:r>
      <w:proofErr w:type="spellStart"/>
      <w:r w:rsidR="000A4AD6" w:rsidRPr="0070788A">
        <w:rPr>
          <w:sz w:val="24"/>
        </w:rPr>
        <w:t>T,definition</w:t>
      </w:r>
      <w:proofErr w:type="spellEnd"/>
      <w:r w:rsidR="000A4AD6" w:rsidRPr="0070788A">
        <w:rPr>
          <w:sz w:val="24"/>
        </w:rPr>
        <w:t>)</w:t>
      </w:r>
      <w:r w:rsidR="000A4AD6" w:rsidRPr="0070788A">
        <w:rPr>
          <w:sz w:val="24"/>
        </w:rPr>
        <w:t>；初始条件是</w:t>
      </w:r>
      <w:r w:rsidR="000A4AD6" w:rsidRPr="0070788A">
        <w:rPr>
          <w:sz w:val="24"/>
        </w:rPr>
        <w:t xml:space="preserve">definition </w:t>
      </w:r>
      <w:r w:rsidR="000A4AD6" w:rsidRPr="0070788A">
        <w:rPr>
          <w:sz w:val="24"/>
        </w:rPr>
        <w:t>给出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的定义</w:t>
      </w:r>
      <w:r w:rsidR="00060774" w:rsidRPr="0070788A">
        <w:rPr>
          <w:sz w:val="24"/>
        </w:rPr>
        <w:t>，如带空子树的二叉树前序遍历序列、或前序</w:t>
      </w:r>
      <w:r w:rsidR="00060774" w:rsidRPr="0070788A">
        <w:rPr>
          <w:sz w:val="24"/>
        </w:rPr>
        <w:t>+</w:t>
      </w:r>
      <w:r w:rsidR="00060774" w:rsidRPr="0070788A">
        <w:rPr>
          <w:sz w:val="24"/>
        </w:rPr>
        <w:t>中序、或后序</w:t>
      </w:r>
      <w:r w:rsidR="00060774" w:rsidRPr="0070788A">
        <w:rPr>
          <w:sz w:val="24"/>
        </w:rPr>
        <w:t>+</w:t>
      </w:r>
      <w:r w:rsidR="00060774" w:rsidRPr="0070788A">
        <w:rPr>
          <w:sz w:val="24"/>
        </w:rPr>
        <w:t>中序</w:t>
      </w:r>
      <w:r w:rsidR="000A4AD6" w:rsidRPr="0070788A">
        <w:rPr>
          <w:sz w:val="24"/>
        </w:rPr>
        <w:t>；操作结果是按</w:t>
      </w:r>
      <w:r w:rsidR="000A4AD6" w:rsidRPr="0070788A">
        <w:rPr>
          <w:sz w:val="24"/>
        </w:rPr>
        <w:t>definition</w:t>
      </w:r>
      <w:r w:rsidR="000A4AD6" w:rsidRPr="0070788A">
        <w:rPr>
          <w:sz w:val="24"/>
        </w:rPr>
        <w:t>构造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。</w:t>
      </w:r>
    </w:p>
    <w:p w14:paraId="0FBD2932" w14:textId="77777777" w:rsidR="000C62A0" w:rsidRPr="0070788A" w:rsidRDefault="000C62A0" w:rsidP="00060774">
      <w:pPr>
        <w:spacing w:line="360" w:lineRule="auto"/>
        <w:ind w:firstLineChars="200" w:firstLine="482"/>
        <w:rPr>
          <w:sz w:val="24"/>
        </w:rPr>
      </w:pPr>
      <w:r w:rsidRPr="0070788A">
        <w:rPr>
          <w:b/>
          <w:bCs/>
          <w:sz w:val="24"/>
        </w:rPr>
        <w:t>注：</w:t>
      </w:r>
      <w:r w:rsidR="00ED2FFE" w:rsidRPr="009F74F0">
        <w:rPr>
          <w:szCs w:val="21"/>
        </w:rPr>
        <w:fldChar w:fldCharType="begin"/>
      </w:r>
      <w:r w:rsidRPr="009F74F0">
        <w:rPr>
          <w:szCs w:val="21"/>
        </w:rPr>
        <w:instrText xml:space="preserve"> = 1 \* GB3 </w:instrText>
      </w:r>
      <w:r w:rsidR="00ED2FFE" w:rsidRPr="009F74F0">
        <w:rPr>
          <w:szCs w:val="21"/>
        </w:rPr>
        <w:fldChar w:fldCharType="separate"/>
      </w:r>
      <w:r w:rsidRPr="009F74F0">
        <w:rPr>
          <w:rFonts w:ascii="宋体" w:hAnsi="宋体" w:cs="宋体" w:hint="eastAsia"/>
          <w:noProof/>
          <w:szCs w:val="21"/>
        </w:rPr>
        <w:t>①</w:t>
      </w:r>
      <w:r w:rsidR="00ED2FFE" w:rsidRPr="009F74F0">
        <w:rPr>
          <w:szCs w:val="21"/>
        </w:rPr>
        <w:fldChar w:fldCharType="end"/>
      </w:r>
      <w:r w:rsidRPr="009F74F0">
        <w:rPr>
          <w:szCs w:val="21"/>
        </w:rPr>
        <w:t>要求</w:t>
      </w:r>
      <w:r w:rsidRPr="009F74F0">
        <w:rPr>
          <w:szCs w:val="21"/>
        </w:rPr>
        <w:t>T</w:t>
      </w:r>
      <w:r w:rsidRPr="009F74F0">
        <w:rPr>
          <w:szCs w:val="21"/>
        </w:rPr>
        <w:t>中各结点关键字</w:t>
      </w:r>
      <w:r w:rsidR="0083681C" w:rsidRPr="009F74F0">
        <w:rPr>
          <w:szCs w:val="21"/>
        </w:rPr>
        <w:t>具有唯一性。</w:t>
      </w:r>
      <w:r w:rsidR="008B229A" w:rsidRPr="009F74F0">
        <w:rPr>
          <w:szCs w:val="21"/>
        </w:rPr>
        <w:t>后面各操作</w:t>
      </w:r>
      <w:r w:rsidR="00941206" w:rsidRPr="009F74F0">
        <w:rPr>
          <w:szCs w:val="21"/>
        </w:rPr>
        <w:t>的实现，</w:t>
      </w:r>
      <w:r w:rsidR="008B229A" w:rsidRPr="009F74F0">
        <w:rPr>
          <w:szCs w:val="21"/>
        </w:rPr>
        <w:t>也都要满足</w:t>
      </w:r>
      <w:r w:rsidR="0083681C" w:rsidRPr="009F74F0">
        <w:rPr>
          <w:szCs w:val="21"/>
        </w:rPr>
        <w:t>一棵二叉树中</w:t>
      </w:r>
      <w:r w:rsidR="008B229A" w:rsidRPr="009F74F0">
        <w:rPr>
          <w:szCs w:val="21"/>
        </w:rPr>
        <w:t>关键字的唯一性</w:t>
      </w:r>
      <w:r w:rsidR="00F67088" w:rsidRPr="009F74F0">
        <w:rPr>
          <w:szCs w:val="21"/>
        </w:rPr>
        <w:t>，不再</w:t>
      </w:r>
      <w:r w:rsidR="00157187" w:rsidRPr="009F74F0">
        <w:rPr>
          <w:szCs w:val="21"/>
        </w:rPr>
        <w:t>赘述</w:t>
      </w:r>
      <w:r w:rsidRPr="009F74F0">
        <w:rPr>
          <w:szCs w:val="21"/>
        </w:rPr>
        <w:t>；</w:t>
      </w:r>
      <w:r w:rsidR="00ED2FFE" w:rsidRPr="009F74F0">
        <w:rPr>
          <w:szCs w:val="21"/>
        </w:rPr>
        <w:fldChar w:fldCharType="begin"/>
      </w:r>
      <w:r w:rsidRPr="009F74F0">
        <w:rPr>
          <w:szCs w:val="21"/>
        </w:rPr>
        <w:instrText xml:space="preserve"> = 2 \* GB3 </w:instrText>
      </w:r>
      <w:r w:rsidR="00ED2FFE" w:rsidRPr="009F74F0">
        <w:rPr>
          <w:szCs w:val="21"/>
        </w:rPr>
        <w:fldChar w:fldCharType="separate"/>
      </w:r>
      <w:r w:rsidRPr="009F74F0">
        <w:rPr>
          <w:rFonts w:ascii="宋体" w:hAnsi="宋体" w:cs="宋体" w:hint="eastAsia"/>
          <w:noProof/>
          <w:szCs w:val="21"/>
        </w:rPr>
        <w:t>②</w:t>
      </w:r>
      <w:r w:rsidR="00ED2FFE" w:rsidRPr="009F74F0">
        <w:rPr>
          <w:szCs w:val="21"/>
        </w:rPr>
        <w:fldChar w:fldCharType="end"/>
      </w:r>
      <w:proofErr w:type="spellStart"/>
      <w:r w:rsidRPr="009F74F0">
        <w:rPr>
          <w:szCs w:val="21"/>
        </w:rPr>
        <w:t>CreateBiTree</w:t>
      </w:r>
      <w:proofErr w:type="spellEnd"/>
      <w:r w:rsidRPr="009F74F0">
        <w:rPr>
          <w:szCs w:val="21"/>
        </w:rPr>
        <w:t>中</w:t>
      </w:r>
      <w:r w:rsidR="00157187" w:rsidRPr="009F74F0">
        <w:rPr>
          <w:szCs w:val="21"/>
        </w:rPr>
        <w:t>根据</w:t>
      </w:r>
      <w:r w:rsidR="00157187" w:rsidRPr="009F74F0">
        <w:rPr>
          <w:szCs w:val="21"/>
        </w:rPr>
        <w:t>definition</w:t>
      </w:r>
      <w:r w:rsidR="00157187" w:rsidRPr="009F74F0">
        <w:rPr>
          <w:szCs w:val="21"/>
        </w:rPr>
        <w:t>生成</w:t>
      </w:r>
      <w:r w:rsidR="00157187" w:rsidRPr="009F74F0">
        <w:rPr>
          <w:szCs w:val="21"/>
        </w:rPr>
        <w:t>T</w:t>
      </w:r>
      <w:r w:rsidR="00157187" w:rsidRPr="009F74F0">
        <w:rPr>
          <w:szCs w:val="21"/>
        </w:rPr>
        <w:t>，</w:t>
      </w:r>
      <w:r w:rsidRPr="009F74F0">
        <w:rPr>
          <w:szCs w:val="21"/>
        </w:rPr>
        <w:t>不应</w:t>
      </w:r>
      <w:r w:rsidR="00157187" w:rsidRPr="009F74F0">
        <w:rPr>
          <w:szCs w:val="21"/>
        </w:rPr>
        <w:t>在</w:t>
      </w:r>
      <w:proofErr w:type="spellStart"/>
      <w:r w:rsidR="00157187" w:rsidRPr="009F74F0">
        <w:rPr>
          <w:szCs w:val="21"/>
        </w:rPr>
        <w:t>CreateBiTree</w:t>
      </w:r>
      <w:proofErr w:type="spellEnd"/>
      <w:r w:rsidR="00157187" w:rsidRPr="009F74F0">
        <w:rPr>
          <w:szCs w:val="21"/>
        </w:rPr>
        <w:t>中</w:t>
      </w:r>
      <w:r w:rsidRPr="009F74F0">
        <w:rPr>
          <w:szCs w:val="21"/>
        </w:rPr>
        <w:t>输入二叉树的定义。</w:t>
      </w:r>
    </w:p>
    <w:p w14:paraId="66E22E51" w14:textId="77777777" w:rsidR="00A11ABB" w:rsidRPr="00F67088" w:rsidRDefault="00A11ABB" w:rsidP="00A11ABB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⑵</w:t>
      </w:r>
      <w:r w:rsidRPr="0070788A">
        <w:rPr>
          <w:sz w:val="24"/>
        </w:rPr>
        <w:t>销毁二叉树：函数名称是</w:t>
      </w:r>
      <w:proofErr w:type="spellStart"/>
      <w:r w:rsidRPr="0070788A">
        <w:rPr>
          <w:sz w:val="24"/>
        </w:rPr>
        <w:t>DestroyBiTree</w:t>
      </w:r>
      <w:proofErr w:type="spellEnd"/>
      <w:r w:rsidRPr="0070788A">
        <w:rPr>
          <w:sz w:val="24"/>
        </w:rPr>
        <w:t>(T)</w:t>
      </w:r>
      <w:r w:rsidRPr="00F67088">
        <w:rPr>
          <w:sz w:val="24"/>
        </w:rPr>
        <w:t>；初始条件是二叉树</w:t>
      </w:r>
      <w:r w:rsidRPr="00F67088">
        <w:rPr>
          <w:sz w:val="24"/>
        </w:rPr>
        <w:t>T</w:t>
      </w:r>
      <w:r w:rsidRPr="00F67088">
        <w:rPr>
          <w:sz w:val="24"/>
        </w:rPr>
        <w:t>已存在；操作结果是销毁二叉树</w:t>
      </w:r>
      <w:r w:rsidRPr="00F67088">
        <w:rPr>
          <w:sz w:val="24"/>
        </w:rPr>
        <w:t>T</w:t>
      </w:r>
      <w:r w:rsidRPr="00F67088">
        <w:rPr>
          <w:sz w:val="24"/>
        </w:rPr>
        <w:t>。</w:t>
      </w:r>
    </w:p>
    <w:p w14:paraId="0E17BA63" w14:textId="77777777" w:rsidR="000A4AD6" w:rsidRPr="00F67088" w:rsidRDefault="001069EA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color w:val="3A3A3A"/>
          <w:sz w:val="24"/>
        </w:rPr>
        <w:t>⑶</w:t>
      </w:r>
      <w:r w:rsidR="000A4AD6" w:rsidRPr="00F67088">
        <w:rPr>
          <w:sz w:val="24"/>
        </w:rPr>
        <w:t>清空二叉树：函数名称是</w:t>
      </w:r>
      <w:proofErr w:type="spellStart"/>
      <w:r w:rsidR="000A4AD6" w:rsidRPr="00F67088">
        <w:rPr>
          <w:sz w:val="24"/>
        </w:rPr>
        <w:t>ClearBiTree</w:t>
      </w:r>
      <w:proofErr w:type="spellEnd"/>
      <w:r w:rsidR="000A4AD6" w:rsidRPr="00F67088">
        <w:rPr>
          <w:sz w:val="24"/>
        </w:rPr>
        <w:t xml:space="preserve"> (T)</w:t>
      </w:r>
      <w:r w:rsidR="000A4AD6" w:rsidRPr="00F67088">
        <w:rPr>
          <w:sz w:val="24"/>
        </w:rPr>
        <w:t>；初始条件是二叉树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存在；操作结果是将二叉树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清空。</w:t>
      </w:r>
    </w:p>
    <w:p w14:paraId="3F561D17" w14:textId="77777777" w:rsidR="000A4AD6" w:rsidRPr="00F67088" w:rsidRDefault="001069EA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color w:val="3A3A3A"/>
          <w:sz w:val="24"/>
        </w:rPr>
        <w:t>⑷</w:t>
      </w:r>
      <w:r w:rsidR="000A4AD6" w:rsidRPr="00F67088">
        <w:rPr>
          <w:sz w:val="24"/>
        </w:rPr>
        <w:t>判定空二叉树：函数名称是</w:t>
      </w:r>
      <w:proofErr w:type="spellStart"/>
      <w:r w:rsidR="000A4AD6" w:rsidRPr="00F67088">
        <w:rPr>
          <w:sz w:val="24"/>
        </w:rPr>
        <w:t>BiTreeEmpty</w:t>
      </w:r>
      <w:proofErr w:type="spellEnd"/>
      <w:r w:rsidR="000A4AD6" w:rsidRPr="00F67088">
        <w:rPr>
          <w:sz w:val="24"/>
        </w:rPr>
        <w:t>(T)</w:t>
      </w:r>
      <w:r w:rsidR="000A4AD6" w:rsidRPr="00F67088">
        <w:rPr>
          <w:sz w:val="24"/>
        </w:rPr>
        <w:t>；初始条件是二叉树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存在；操作结果是若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为空二叉树则返回</w:t>
      </w:r>
      <w:r w:rsidR="000A4AD6" w:rsidRPr="00F67088">
        <w:rPr>
          <w:sz w:val="24"/>
        </w:rPr>
        <w:t>TRUE</w:t>
      </w:r>
      <w:r w:rsidR="000A4AD6" w:rsidRPr="00F67088">
        <w:rPr>
          <w:sz w:val="24"/>
        </w:rPr>
        <w:t>，否则返回</w:t>
      </w:r>
      <w:r w:rsidR="000A4AD6" w:rsidRPr="00F67088">
        <w:rPr>
          <w:sz w:val="24"/>
        </w:rPr>
        <w:t>FALSE</w:t>
      </w:r>
      <w:r w:rsidR="000A4AD6" w:rsidRPr="00F67088">
        <w:rPr>
          <w:sz w:val="24"/>
        </w:rPr>
        <w:t>。</w:t>
      </w:r>
    </w:p>
    <w:p w14:paraId="65A6CCE0" w14:textId="77777777" w:rsidR="000A4AD6" w:rsidRPr="00F67088" w:rsidRDefault="001069EA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color w:val="3A3A3A"/>
          <w:sz w:val="24"/>
        </w:rPr>
        <w:t>⑸</w:t>
      </w:r>
      <w:r w:rsidR="000A4AD6" w:rsidRPr="00F67088">
        <w:rPr>
          <w:sz w:val="24"/>
        </w:rPr>
        <w:t>求二叉树深度：函数名称是</w:t>
      </w:r>
      <w:proofErr w:type="spellStart"/>
      <w:r w:rsidR="000A4AD6" w:rsidRPr="00F67088">
        <w:rPr>
          <w:sz w:val="24"/>
        </w:rPr>
        <w:t>BiTreeDepth</w:t>
      </w:r>
      <w:proofErr w:type="spellEnd"/>
      <w:r w:rsidR="000A4AD6" w:rsidRPr="00F67088">
        <w:rPr>
          <w:sz w:val="24"/>
        </w:rPr>
        <w:t>(T)</w:t>
      </w:r>
      <w:r w:rsidR="000A4AD6" w:rsidRPr="00F67088">
        <w:rPr>
          <w:sz w:val="24"/>
        </w:rPr>
        <w:t>；初始条件是二叉树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存在；操作结果是返回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的深度。</w:t>
      </w:r>
    </w:p>
    <w:p w14:paraId="4B0E9F31" w14:textId="77777777" w:rsidR="000A4AD6" w:rsidRPr="0070788A" w:rsidRDefault="005D3923" w:rsidP="00127E84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⑹</w:t>
      </w:r>
      <w:r w:rsidR="0083681C" w:rsidRPr="0070788A">
        <w:rPr>
          <w:sz w:val="24"/>
        </w:rPr>
        <w:t>查找</w:t>
      </w:r>
      <w:r w:rsidR="000A4AD6" w:rsidRPr="0070788A">
        <w:rPr>
          <w:sz w:val="24"/>
        </w:rPr>
        <w:t>结点：函数名称是</w:t>
      </w:r>
      <w:proofErr w:type="spellStart"/>
      <w:r w:rsidR="00253DF2" w:rsidRPr="0070788A">
        <w:rPr>
          <w:sz w:val="24"/>
        </w:rPr>
        <w:t>LocateNode</w:t>
      </w:r>
      <w:proofErr w:type="spellEnd"/>
      <w:r w:rsidR="000A4AD6" w:rsidRPr="0070788A">
        <w:rPr>
          <w:sz w:val="24"/>
        </w:rPr>
        <w:t>(</w:t>
      </w:r>
      <w:proofErr w:type="spellStart"/>
      <w:r w:rsidR="000A4AD6" w:rsidRPr="0070788A">
        <w:rPr>
          <w:sz w:val="24"/>
        </w:rPr>
        <w:t>T,e</w:t>
      </w:r>
      <w:proofErr w:type="spellEnd"/>
      <w:r w:rsidR="000A4AD6" w:rsidRPr="0070788A">
        <w:rPr>
          <w:sz w:val="24"/>
        </w:rPr>
        <w:t>)</w:t>
      </w:r>
      <w:r w:rsidR="000A4AD6" w:rsidRPr="0070788A">
        <w:rPr>
          <w:sz w:val="24"/>
        </w:rPr>
        <w:t>；初始条件是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已存在，</w:t>
      </w:r>
      <w:r w:rsidR="000A4AD6" w:rsidRPr="0070788A">
        <w:rPr>
          <w:sz w:val="24"/>
        </w:rPr>
        <w:t>e</w:t>
      </w:r>
      <w:r w:rsidR="000A4AD6" w:rsidRPr="0070788A">
        <w:rPr>
          <w:sz w:val="24"/>
        </w:rPr>
        <w:t>是</w:t>
      </w:r>
      <w:r w:rsidR="00300485" w:rsidRPr="0070788A">
        <w:rPr>
          <w:sz w:val="24"/>
        </w:rPr>
        <w:t>和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中结点</w:t>
      </w:r>
      <w:r w:rsidR="00300485" w:rsidRPr="0070788A">
        <w:rPr>
          <w:sz w:val="24"/>
        </w:rPr>
        <w:t>关键字类型相同的给定值</w:t>
      </w:r>
      <w:r w:rsidR="000A4AD6" w:rsidRPr="0070788A">
        <w:rPr>
          <w:sz w:val="24"/>
        </w:rPr>
        <w:t>；操作结果是返回</w:t>
      </w:r>
      <w:r w:rsidR="00060774" w:rsidRPr="0070788A">
        <w:rPr>
          <w:sz w:val="24"/>
        </w:rPr>
        <w:t>查找到的结点</w:t>
      </w:r>
      <w:r w:rsidR="000C62A0" w:rsidRPr="0070788A">
        <w:rPr>
          <w:sz w:val="24"/>
        </w:rPr>
        <w:t>指针</w:t>
      </w:r>
      <w:r w:rsidR="0083681C" w:rsidRPr="0070788A">
        <w:rPr>
          <w:sz w:val="24"/>
        </w:rPr>
        <w:t>，如无关键字为</w:t>
      </w:r>
      <w:r w:rsidR="0083681C" w:rsidRPr="0070788A">
        <w:rPr>
          <w:sz w:val="24"/>
        </w:rPr>
        <w:t>e</w:t>
      </w:r>
      <w:r w:rsidR="0083681C" w:rsidRPr="0070788A">
        <w:rPr>
          <w:sz w:val="24"/>
        </w:rPr>
        <w:t>的结点，返回</w:t>
      </w:r>
      <w:r w:rsidR="0083681C" w:rsidRPr="0070788A">
        <w:rPr>
          <w:sz w:val="24"/>
        </w:rPr>
        <w:t>NULL</w:t>
      </w:r>
      <w:r w:rsidR="000A4AD6" w:rsidRPr="0070788A">
        <w:rPr>
          <w:sz w:val="24"/>
        </w:rPr>
        <w:t>。</w:t>
      </w:r>
    </w:p>
    <w:p w14:paraId="0AFDF146" w14:textId="77777777" w:rsidR="000A4AD6" w:rsidRPr="0070788A" w:rsidRDefault="005D3923" w:rsidP="00127E84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⑺</w:t>
      </w:r>
      <w:r w:rsidR="000A4AD6" w:rsidRPr="0070788A">
        <w:rPr>
          <w:sz w:val="24"/>
        </w:rPr>
        <w:t>结点赋值：函数名称是</w:t>
      </w:r>
      <w:r w:rsidR="000A4AD6" w:rsidRPr="0070788A">
        <w:rPr>
          <w:sz w:val="24"/>
        </w:rPr>
        <w:t>Assign(</w:t>
      </w:r>
      <w:proofErr w:type="spellStart"/>
      <w:r w:rsidR="000A4AD6" w:rsidRPr="0070788A">
        <w:rPr>
          <w:sz w:val="24"/>
        </w:rPr>
        <w:t>T,e,value</w:t>
      </w:r>
      <w:proofErr w:type="spellEnd"/>
      <w:r w:rsidR="000A4AD6" w:rsidRPr="0070788A">
        <w:rPr>
          <w:sz w:val="24"/>
        </w:rPr>
        <w:t>)</w:t>
      </w:r>
      <w:r w:rsidR="000A4AD6" w:rsidRPr="0070788A">
        <w:rPr>
          <w:sz w:val="24"/>
        </w:rPr>
        <w:t>；初始条件是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已存在，</w:t>
      </w:r>
      <w:r w:rsidR="00300485" w:rsidRPr="0070788A">
        <w:rPr>
          <w:sz w:val="24"/>
        </w:rPr>
        <w:t>e</w:t>
      </w:r>
      <w:r w:rsidR="00300485" w:rsidRPr="0070788A">
        <w:rPr>
          <w:sz w:val="24"/>
        </w:rPr>
        <w:lastRenderedPageBreak/>
        <w:t>是和</w:t>
      </w:r>
      <w:r w:rsidR="00300485" w:rsidRPr="0070788A">
        <w:rPr>
          <w:sz w:val="24"/>
        </w:rPr>
        <w:t>T</w:t>
      </w:r>
      <w:r w:rsidR="00300485" w:rsidRPr="0070788A">
        <w:rPr>
          <w:sz w:val="24"/>
        </w:rPr>
        <w:t>中结点关键字类型相同的给定值</w:t>
      </w:r>
      <w:r w:rsidR="00F67088" w:rsidRPr="0070788A">
        <w:rPr>
          <w:sz w:val="24"/>
        </w:rPr>
        <w:t>；操作结果是关键字为</w:t>
      </w:r>
      <w:r w:rsidR="000A4AD6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0A4AD6" w:rsidRPr="0070788A">
        <w:rPr>
          <w:sz w:val="24"/>
        </w:rPr>
        <w:t>赋值为</w:t>
      </w:r>
      <w:r w:rsidR="000A4AD6" w:rsidRPr="0070788A">
        <w:rPr>
          <w:sz w:val="24"/>
        </w:rPr>
        <w:t>value</w:t>
      </w:r>
      <w:r w:rsidR="000A4AD6" w:rsidRPr="0070788A">
        <w:rPr>
          <w:sz w:val="24"/>
        </w:rPr>
        <w:t>。</w:t>
      </w:r>
    </w:p>
    <w:p w14:paraId="4B1DAF12" w14:textId="77777777" w:rsidR="000A4AD6" w:rsidRPr="0070788A" w:rsidRDefault="00A11ABB" w:rsidP="00127E84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⑻</w:t>
      </w:r>
      <w:r w:rsidR="000A4AD6" w:rsidRPr="0070788A">
        <w:rPr>
          <w:sz w:val="24"/>
        </w:rPr>
        <w:t>获得兄弟结点：函数名称是</w:t>
      </w:r>
      <w:proofErr w:type="spellStart"/>
      <w:r w:rsidR="000C62A0" w:rsidRPr="0070788A">
        <w:rPr>
          <w:sz w:val="24"/>
        </w:rPr>
        <w:t>Get</w:t>
      </w:r>
      <w:r w:rsidR="000A4AD6" w:rsidRPr="0070788A">
        <w:rPr>
          <w:sz w:val="24"/>
        </w:rPr>
        <w:t>Sibling</w:t>
      </w:r>
      <w:proofErr w:type="spellEnd"/>
      <w:r w:rsidR="000A4AD6" w:rsidRPr="0070788A">
        <w:rPr>
          <w:sz w:val="24"/>
        </w:rPr>
        <w:t>(</w:t>
      </w:r>
      <w:proofErr w:type="spellStart"/>
      <w:r w:rsidR="000A4AD6" w:rsidRPr="0070788A">
        <w:rPr>
          <w:sz w:val="24"/>
        </w:rPr>
        <w:t>T,e</w:t>
      </w:r>
      <w:proofErr w:type="spellEnd"/>
      <w:r w:rsidR="000A4AD6" w:rsidRPr="0070788A">
        <w:rPr>
          <w:sz w:val="24"/>
        </w:rPr>
        <w:t>)</w:t>
      </w:r>
      <w:r w:rsidR="000A4AD6" w:rsidRPr="0070788A">
        <w:rPr>
          <w:sz w:val="24"/>
        </w:rPr>
        <w:t>；初始条件是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存在，</w:t>
      </w:r>
      <w:r w:rsidR="00300485" w:rsidRPr="0070788A">
        <w:rPr>
          <w:sz w:val="24"/>
        </w:rPr>
        <w:t>e</w:t>
      </w:r>
      <w:r w:rsidR="00300485" w:rsidRPr="0070788A">
        <w:rPr>
          <w:sz w:val="24"/>
        </w:rPr>
        <w:t>是和</w:t>
      </w:r>
      <w:r w:rsidR="00300485" w:rsidRPr="0070788A">
        <w:rPr>
          <w:sz w:val="24"/>
        </w:rPr>
        <w:t>T</w:t>
      </w:r>
      <w:r w:rsidR="00300485" w:rsidRPr="0070788A">
        <w:rPr>
          <w:sz w:val="24"/>
        </w:rPr>
        <w:t>中结点关键字类型相同的给定值</w:t>
      </w:r>
      <w:r w:rsidR="000A4AD6" w:rsidRPr="0070788A">
        <w:rPr>
          <w:sz w:val="24"/>
        </w:rPr>
        <w:t>；操作结果是返回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0A4AD6" w:rsidRPr="0070788A">
        <w:rPr>
          <w:sz w:val="24"/>
        </w:rPr>
        <w:t>的</w:t>
      </w:r>
      <w:r w:rsidR="000C62A0" w:rsidRPr="0070788A">
        <w:rPr>
          <w:sz w:val="24"/>
        </w:rPr>
        <w:t>（左或右）</w:t>
      </w:r>
      <w:r w:rsidR="000A4AD6" w:rsidRPr="0070788A">
        <w:rPr>
          <w:sz w:val="24"/>
        </w:rPr>
        <w:t>兄弟结点指针。若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0A4AD6" w:rsidRPr="0070788A">
        <w:rPr>
          <w:sz w:val="24"/>
        </w:rPr>
        <w:t>无兄弟，则返回</w:t>
      </w:r>
      <w:r w:rsidR="000A4AD6" w:rsidRPr="0070788A">
        <w:rPr>
          <w:sz w:val="24"/>
        </w:rPr>
        <w:t>NULL</w:t>
      </w:r>
      <w:r w:rsidR="000A4AD6" w:rsidRPr="0070788A">
        <w:rPr>
          <w:sz w:val="24"/>
        </w:rPr>
        <w:t>。</w:t>
      </w:r>
    </w:p>
    <w:p w14:paraId="4CD2188F" w14:textId="77777777" w:rsidR="000A4AD6" w:rsidRPr="0070788A" w:rsidRDefault="00B04ED4" w:rsidP="00127E84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⑼</w:t>
      </w:r>
      <w:r w:rsidR="000A4AD6" w:rsidRPr="0070788A">
        <w:rPr>
          <w:sz w:val="24"/>
        </w:rPr>
        <w:t>插入</w:t>
      </w:r>
      <w:r w:rsidR="00E155F6" w:rsidRPr="0070788A">
        <w:rPr>
          <w:sz w:val="24"/>
        </w:rPr>
        <w:t>结点</w:t>
      </w:r>
      <w:r w:rsidR="000A4AD6" w:rsidRPr="0070788A">
        <w:rPr>
          <w:sz w:val="24"/>
        </w:rPr>
        <w:t>：函数名称是</w:t>
      </w:r>
      <w:proofErr w:type="spellStart"/>
      <w:r w:rsidR="000A4AD6" w:rsidRPr="0070788A">
        <w:rPr>
          <w:sz w:val="24"/>
        </w:rPr>
        <w:t>Insert</w:t>
      </w:r>
      <w:r w:rsidR="00FD7440" w:rsidRPr="0070788A">
        <w:rPr>
          <w:sz w:val="24"/>
        </w:rPr>
        <w:t>Node</w:t>
      </w:r>
      <w:proofErr w:type="spellEnd"/>
      <w:r w:rsidR="000A4AD6" w:rsidRPr="0070788A">
        <w:rPr>
          <w:sz w:val="24"/>
        </w:rPr>
        <w:t>(</w:t>
      </w:r>
      <w:proofErr w:type="spellStart"/>
      <w:r w:rsidR="000A4AD6" w:rsidRPr="0070788A">
        <w:rPr>
          <w:sz w:val="24"/>
        </w:rPr>
        <w:t>T,</w:t>
      </w:r>
      <w:r w:rsidR="00E155F6" w:rsidRPr="0070788A">
        <w:rPr>
          <w:sz w:val="24"/>
        </w:rPr>
        <w:t>e</w:t>
      </w:r>
      <w:r w:rsidR="000A4AD6" w:rsidRPr="0070788A">
        <w:rPr>
          <w:sz w:val="24"/>
        </w:rPr>
        <w:t>,LR</w:t>
      </w:r>
      <w:r w:rsidR="00941206" w:rsidRPr="0070788A">
        <w:rPr>
          <w:sz w:val="24"/>
        </w:rPr>
        <w:t>,</w:t>
      </w:r>
      <w:r w:rsidR="000A4AD6" w:rsidRPr="0070788A">
        <w:rPr>
          <w:sz w:val="24"/>
        </w:rPr>
        <w:t>c</w:t>
      </w:r>
      <w:proofErr w:type="spellEnd"/>
      <w:r w:rsidR="000A4AD6" w:rsidRPr="0070788A">
        <w:rPr>
          <w:sz w:val="24"/>
        </w:rPr>
        <w:t>)</w:t>
      </w:r>
      <w:r w:rsidR="000A4AD6" w:rsidRPr="0070788A">
        <w:rPr>
          <w:sz w:val="24"/>
        </w:rPr>
        <w:t>；初始条件是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存在，</w:t>
      </w:r>
      <w:r w:rsidR="00300485" w:rsidRPr="0070788A">
        <w:rPr>
          <w:sz w:val="24"/>
        </w:rPr>
        <w:t>e</w:t>
      </w:r>
      <w:r w:rsidR="00300485" w:rsidRPr="0070788A">
        <w:rPr>
          <w:sz w:val="24"/>
        </w:rPr>
        <w:t>是和</w:t>
      </w:r>
      <w:r w:rsidR="00300485" w:rsidRPr="0070788A">
        <w:rPr>
          <w:sz w:val="24"/>
        </w:rPr>
        <w:t>T</w:t>
      </w:r>
      <w:r w:rsidR="00300485" w:rsidRPr="0070788A">
        <w:rPr>
          <w:sz w:val="24"/>
        </w:rPr>
        <w:t>中结点关键字类型相同的给定值</w:t>
      </w:r>
      <w:r w:rsidR="000A4AD6" w:rsidRPr="0070788A">
        <w:rPr>
          <w:sz w:val="24"/>
        </w:rPr>
        <w:t>，</w:t>
      </w:r>
      <w:r w:rsidR="000A4AD6" w:rsidRPr="0070788A">
        <w:rPr>
          <w:sz w:val="24"/>
        </w:rPr>
        <w:t>LR</w:t>
      </w:r>
      <w:r w:rsidR="000A4AD6" w:rsidRPr="0070788A">
        <w:rPr>
          <w:sz w:val="24"/>
        </w:rPr>
        <w:t>为</w:t>
      </w:r>
      <w:r w:rsidR="000A4AD6" w:rsidRPr="0070788A">
        <w:rPr>
          <w:sz w:val="24"/>
        </w:rPr>
        <w:t>0</w:t>
      </w:r>
      <w:r w:rsidR="000A4AD6" w:rsidRPr="0070788A">
        <w:rPr>
          <w:sz w:val="24"/>
        </w:rPr>
        <w:t>或</w:t>
      </w:r>
      <w:r w:rsidR="000A4AD6" w:rsidRPr="0070788A">
        <w:rPr>
          <w:sz w:val="24"/>
        </w:rPr>
        <w:t>1</w:t>
      </w:r>
      <w:r w:rsidR="000A4AD6" w:rsidRPr="0070788A">
        <w:rPr>
          <w:sz w:val="24"/>
        </w:rPr>
        <w:t>，</w:t>
      </w:r>
      <w:r w:rsidR="000A4AD6" w:rsidRPr="0070788A">
        <w:rPr>
          <w:sz w:val="24"/>
        </w:rPr>
        <w:t>c</w:t>
      </w:r>
      <w:r w:rsidR="008B229A" w:rsidRPr="0070788A">
        <w:rPr>
          <w:sz w:val="24"/>
        </w:rPr>
        <w:t>是待插入结点</w:t>
      </w:r>
      <w:r w:rsidR="000A4AD6" w:rsidRPr="0070788A">
        <w:rPr>
          <w:sz w:val="24"/>
        </w:rPr>
        <w:t>；操作结果是根据</w:t>
      </w:r>
      <w:r w:rsidR="000A4AD6" w:rsidRPr="0070788A">
        <w:rPr>
          <w:sz w:val="24"/>
        </w:rPr>
        <w:t>LR</w:t>
      </w:r>
      <w:r w:rsidR="000A4AD6" w:rsidRPr="0070788A">
        <w:rPr>
          <w:sz w:val="24"/>
        </w:rPr>
        <w:t>为</w:t>
      </w:r>
      <w:r w:rsidR="000A4AD6" w:rsidRPr="0070788A">
        <w:rPr>
          <w:sz w:val="24"/>
        </w:rPr>
        <w:t>0</w:t>
      </w:r>
      <w:r w:rsidR="000A4AD6" w:rsidRPr="0070788A">
        <w:rPr>
          <w:sz w:val="24"/>
        </w:rPr>
        <w:t>或者</w:t>
      </w:r>
      <w:r w:rsidR="000A4AD6" w:rsidRPr="0070788A">
        <w:rPr>
          <w:sz w:val="24"/>
        </w:rPr>
        <w:t>1</w:t>
      </w:r>
      <w:r w:rsidR="000A4AD6" w:rsidRPr="0070788A">
        <w:rPr>
          <w:sz w:val="24"/>
        </w:rPr>
        <w:t>，插入</w:t>
      </w:r>
      <w:r w:rsidR="00FD7440" w:rsidRPr="0070788A">
        <w:rPr>
          <w:sz w:val="24"/>
        </w:rPr>
        <w:t>结点</w:t>
      </w:r>
      <w:r w:rsidR="000A4AD6" w:rsidRPr="0070788A">
        <w:rPr>
          <w:sz w:val="24"/>
        </w:rPr>
        <w:t>c</w:t>
      </w:r>
      <w:r w:rsidR="00FD7440" w:rsidRPr="0070788A">
        <w:rPr>
          <w:sz w:val="24"/>
        </w:rPr>
        <w:t>到</w:t>
      </w:r>
      <w:r w:rsidR="00FD7440" w:rsidRPr="0070788A">
        <w:rPr>
          <w:sz w:val="24"/>
        </w:rPr>
        <w:t>T</w:t>
      </w:r>
      <w:r w:rsidR="00FD7440" w:rsidRPr="0070788A">
        <w:rPr>
          <w:sz w:val="24"/>
        </w:rPr>
        <w:t>中，作为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0A4AD6" w:rsidRPr="0070788A">
        <w:rPr>
          <w:sz w:val="24"/>
        </w:rPr>
        <w:t>的左或</w:t>
      </w:r>
      <w:proofErr w:type="gramStart"/>
      <w:r w:rsidR="000A4AD6" w:rsidRPr="0070788A">
        <w:rPr>
          <w:sz w:val="24"/>
        </w:rPr>
        <w:t>右</w:t>
      </w:r>
      <w:r w:rsidR="000A4F14" w:rsidRPr="0070788A">
        <w:rPr>
          <w:rFonts w:hint="eastAsia"/>
          <w:sz w:val="24"/>
        </w:rPr>
        <w:t>孩</w:t>
      </w:r>
      <w:r w:rsidR="00F67088" w:rsidRPr="0070788A">
        <w:rPr>
          <w:sz w:val="24"/>
        </w:rPr>
        <w:t>子</w:t>
      </w:r>
      <w:proofErr w:type="gramEnd"/>
      <w:r w:rsidR="00941206" w:rsidRPr="0070788A">
        <w:rPr>
          <w:sz w:val="24"/>
        </w:rPr>
        <w:t>结点</w:t>
      </w:r>
      <w:r w:rsidR="00FD7440" w:rsidRPr="0070788A">
        <w:rPr>
          <w:sz w:val="24"/>
        </w:rPr>
        <w:t>，</w:t>
      </w:r>
      <w:r w:rsidR="00941206" w:rsidRPr="0070788A">
        <w:rPr>
          <w:sz w:val="24"/>
        </w:rPr>
        <w:t>结点</w:t>
      </w:r>
      <w:r w:rsidR="00FD7440" w:rsidRPr="0070788A">
        <w:rPr>
          <w:sz w:val="24"/>
        </w:rPr>
        <w:t>e</w:t>
      </w:r>
      <w:r w:rsidR="000A4AD6" w:rsidRPr="0070788A">
        <w:rPr>
          <w:sz w:val="24"/>
        </w:rPr>
        <w:t>的原有左子树</w:t>
      </w:r>
      <w:proofErr w:type="gramStart"/>
      <w:r w:rsidR="000A4AD6" w:rsidRPr="0070788A">
        <w:rPr>
          <w:sz w:val="24"/>
        </w:rPr>
        <w:t>或右子树</w:t>
      </w:r>
      <w:proofErr w:type="gramEnd"/>
      <w:r w:rsidR="000A4AD6" w:rsidRPr="0070788A">
        <w:rPr>
          <w:sz w:val="24"/>
        </w:rPr>
        <w:t>则为</w:t>
      </w:r>
      <w:r w:rsidR="00FD7440" w:rsidRPr="0070788A">
        <w:rPr>
          <w:sz w:val="24"/>
        </w:rPr>
        <w:t>结点</w:t>
      </w:r>
      <w:r w:rsidR="000A4AD6" w:rsidRPr="0070788A">
        <w:rPr>
          <w:sz w:val="24"/>
        </w:rPr>
        <w:t>c</w:t>
      </w:r>
      <w:proofErr w:type="gramStart"/>
      <w:r w:rsidR="000A4AD6" w:rsidRPr="0070788A">
        <w:rPr>
          <w:sz w:val="24"/>
        </w:rPr>
        <w:t>的右子树</w:t>
      </w:r>
      <w:proofErr w:type="gramEnd"/>
      <w:r w:rsidR="000A4AD6" w:rsidRPr="0070788A">
        <w:rPr>
          <w:sz w:val="24"/>
        </w:rPr>
        <w:t>。</w:t>
      </w:r>
    </w:p>
    <w:p w14:paraId="330509AE" w14:textId="77777777" w:rsidR="000A4AD6" w:rsidRPr="0070788A" w:rsidRDefault="00B04ED4" w:rsidP="00127E84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⑽</w:t>
      </w:r>
      <w:r w:rsidR="000A4AD6" w:rsidRPr="0070788A">
        <w:rPr>
          <w:sz w:val="24"/>
        </w:rPr>
        <w:t>删除</w:t>
      </w:r>
      <w:r w:rsidR="001C0916" w:rsidRPr="0070788A">
        <w:rPr>
          <w:sz w:val="24"/>
        </w:rPr>
        <w:t>结点</w:t>
      </w:r>
      <w:r w:rsidR="000A4AD6" w:rsidRPr="0070788A">
        <w:rPr>
          <w:sz w:val="24"/>
        </w:rPr>
        <w:t>：函数名称是</w:t>
      </w:r>
      <w:proofErr w:type="spellStart"/>
      <w:r w:rsidR="000A4AD6" w:rsidRPr="0070788A">
        <w:rPr>
          <w:sz w:val="24"/>
        </w:rPr>
        <w:t>Delete</w:t>
      </w:r>
      <w:r w:rsidR="001C0916" w:rsidRPr="0070788A">
        <w:rPr>
          <w:sz w:val="24"/>
        </w:rPr>
        <w:t>Node</w:t>
      </w:r>
      <w:proofErr w:type="spellEnd"/>
      <w:r w:rsidR="000A4AD6" w:rsidRPr="0070788A">
        <w:rPr>
          <w:sz w:val="24"/>
        </w:rPr>
        <w:t>(</w:t>
      </w:r>
      <w:proofErr w:type="spellStart"/>
      <w:r w:rsidR="000A4AD6" w:rsidRPr="0070788A">
        <w:rPr>
          <w:sz w:val="24"/>
        </w:rPr>
        <w:t>T</w:t>
      </w:r>
      <w:r w:rsidR="00FD7440" w:rsidRPr="0070788A">
        <w:rPr>
          <w:sz w:val="24"/>
        </w:rPr>
        <w:t>,</w:t>
      </w:r>
      <w:r w:rsidR="00E155F6" w:rsidRPr="0070788A">
        <w:rPr>
          <w:sz w:val="24"/>
        </w:rPr>
        <w:t>e</w:t>
      </w:r>
      <w:proofErr w:type="spellEnd"/>
      <w:r w:rsidR="000A4AD6" w:rsidRPr="0070788A">
        <w:rPr>
          <w:sz w:val="24"/>
        </w:rPr>
        <w:t>)</w:t>
      </w:r>
      <w:r w:rsidR="000A4AD6" w:rsidRPr="0070788A">
        <w:rPr>
          <w:sz w:val="24"/>
        </w:rPr>
        <w:t>；初始条件是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存在，</w:t>
      </w:r>
      <w:r w:rsidR="00300485" w:rsidRPr="0070788A">
        <w:rPr>
          <w:sz w:val="24"/>
        </w:rPr>
        <w:t>e</w:t>
      </w:r>
      <w:r w:rsidR="00300485" w:rsidRPr="0070788A">
        <w:rPr>
          <w:sz w:val="24"/>
        </w:rPr>
        <w:t>是和</w:t>
      </w:r>
      <w:r w:rsidR="00300485" w:rsidRPr="0070788A">
        <w:rPr>
          <w:sz w:val="24"/>
        </w:rPr>
        <w:t>T</w:t>
      </w:r>
      <w:r w:rsidR="00300485" w:rsidRPr="0070788A">
        <w:rPr>
          <w:sz w:val="24"/>
        </w:rPr>
        <w:t>中结点关键字类型相同的给定值</w:t>
      </w:r>
      <w:r w:rsidR="000A4AD6" w:rsidRPr="0070788A">
        <w:rPr>
          <w:sz w:val="24"/>
        </w:rPr>
        <w:t>。操作结果是删除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中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；</w:t>
      </w:r>
      <w:r w:rsidR="00EE3BD0" w:rsidRPr="0070788A">
        <w:rPr>
          <w:sz w:val="24"/>
        </w:rPr>
        <w:t>同时，</w:t>
      </w:r>
      <w:r w:rsidR="001C0916" w:rsidRPr="0070788A">
        <w:rPr>
          <w:sz w:val="24"/>
        </w:rPr>
        <w:t>如果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EE3BD0" w:rsidRPr="0070788A">
        <w:rPr>
          <w:sz w:val="24"/>
        </w:rPr>
        <w:t>度为</w:t>
      </w:r>
      <w:r w:rsidR="00EE3BD0" w:rsidRPr="0070788A">
        <w:rPr>
          <w:sz w:val="24"/>
        </w:rPr>
        <w:t>0</w:t>
      </w:r>
      <w:r w:rsidR="001C0916" w:rsidRPr="0070788A">
        <w:rPr>
          <w:sz w:val="24"/>
        </w:rPr>
        <w:t>，删除</w:t>
      </w:r>
      <w:r w:rsidR="00EE3BD0" w:rsidRPr="0070788A">
        <w:rPr>
          <w:sz w:val="24"/>
        </w:rPr>
        <w:t>即可</w:t>
      </w:r>
      <w:r w:rsidR="001C0916" w:rsidRPr="0070788A">
        <w:rPr>
          <w:sz w:val="24"/>
        </w:rPr>
        <w:t>；如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1C0916" w:rsidRPr="0070788A">
        <w:rPr>
          <w:sz w:val="24"/>
        </w:rPr>
        <w:t>度为</w:t>
      </w:r>
      <w:r w:rsidR="001C0916" w:rsidRPr="0070788A">
        <w:rPr>
          <w:sz w:val="24"/>
        </w:rPr>
        <w:t>1</w:t>
      </w:r>
      <w:r w:rsidR="001C0916" w:rsidRPr="0070788A">
        <w:rPr>
          <w:sz w:val="24"/>
        </w:rPr>
        <w:t>，用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1C0916" w:rsidRPr="0070788A">
        <w:rPr>
          <w:sz w:val="24"/>
        </w:rPr>
        <w:t>孩子代替被删除的</w:t>
      </w:r>
      <w:r w:rsidR="001C0916" w:rsidRPr="0070788A">
        <w:rPr>
          <w:sz w:val="24"/>
        </w:rPr>
        <w:t>e</w:t>
      </w:r>
      <w:r w:rsidR="001C0916" w:rsidRPr="0070788A">
        <w:rPr>
          <w:sz w:val="24"/>
        </w:rPr>
        <w:t>位置；如</w:t>
      </w:r>
      <w:r w:rsidR="00F67088" w:rsidRPr="0070788A">
        <w:rPr>
          <w:sz w:val="24"/>
        </w:rPr>
        <w:t>关键字为</w:t>
      </w:r>
      <w:r w:rsidR="00F67088" w:rsidRPr="0070788A">
        <w:rPr>
          <w:sz w:val="24"/>
        </w:rPr>
        <w:t>e</w:t>
      </w:r>
      <w:r w:rsidR="00F67088" w:rsidRPr="0070788A">
        <w:rPr>
          <w:sz w:val="24"/>
        </w:rPr>
        <w:t>的结点</w:t>
      </w:r>
      <w:r w:rsidR="001C0916" w:rsidRPr="0070788A">
        <w:rPr>
          <w:sz w:val="24"/>
        </w:rPr>
        <w:t>度为</w:t>
      </w:r>
      <w:r w:rsidR="001C0916" w:rsidRPr="0070788A">
        <w:rPr>
          <w:sz w:val="24"/>
        </w:rPr>
        <w:t>2</w:t>
      </w:r>
      <w:r w:rsidR="001C0916" w:rsidRPr="0070788A">
        <w:rPr>
          <w:sz w:val="24"/>
        </w:rPr>
        <w:t>，用</w:t>
      </w:r>
      <w:r w:rsidR="001C0916" w:rsidRPr="0070788A">
        <w:rPr>
          <w:sz w:val="24"/>
        </w:rPr>
        <w:t>e</w:t>
      </w:r>
      <w:r w:rsidR="001C0916" w:rsidRPr="0070788A">
        <w:rPr>
          <w:sz w:val="24"/>
        </w:rPr>
        <w:t>的</w:t>
      </w:r>
      <w:proofErr w:type="gramStart"/>
      <w:r w:rsidR="001C0916" w:rsidRPr="0070788A">
        <w:rPr>
          <w:sz w:val="24"/>
        </w:rPr>
        <w:t>左孩子</w:t>
      </w:r>
      <w:proofErr w:type="gramEnd"/>
      <w:r w:rsidR="001C0916" w:rsidRPr="0070788A">
        <w:rPr>
          <w:sz w:val="24"/>
        </w:rPr>
        <w:t>代替被删除的</w:t>
      </w:r>
      <w:r w:rsidR="001C0916" w:rsidRPr="0070788A">
        <w:rPr>
          <w:sz w:val="24"/>
        </w:rPr>
        <w:t>e</w:t>
      </w:r>
      <w:r w:rsidR="00EE3BD0" w:rsidRPr="0070788A">
        <w:rPr>
          <w:sz w:val="24"/>
        </w:rPr>
        <w:t>位置</w:t>
      </w:r>
      <w:r w:rsidR="001C0916" w:rsidRPr="0070788A">
        <w:rPr>
          <w:sz w:val="24"/>
        </w:rPr>
        <w:t>，</w:t>
      </w:r>
      <w:r w:rsidR="001C0916" w:rsidRPr="0070788A">
        <w:rPr>
          <w:sz w:val="24"/>
        </w:rPr>
        <w:t>e</w:t>
      </w:r>
      <w:proofErr w:type="gramStart"/>
      <w:r w:rsidR="001C0916" w:rsidRPr="0070788A">
        <w:rPr>
          <w:sz w:val="24"/>
        </w:rPr>
        <w:t>的</w:t>
      </w:r>
      <w:r w:rsidR="000A4AD6" w:rsidRPr="0070788A">
        <w:rPr>
          <w:sz w:val="24"/>
        </w:rPr>
        <w:t>右</w:t>
      </w:r>
      <w:r w:rsidR="00EE3BD0" w:rsidRPr="0070788A">
        <w:rPr>
          <w:sz w:val="24"/>
        </w:rPr>
        <w:t>子树</w:t>
      </w:r>
      <w:proofErr w:type="gramEnd"/>
      <w:r w:rsidR="001C0916" w:rsidRPr="0070788A">
        <w:rPr>
          <w:sz w:val="24"/>
        </w:rPr>
        <w:t>作为</w:t>
      </w:r>
      <w:r w:rsidR="001C0916" w:rsidRPr="0070788A">
        <w:rPr>
          <w:sz w:val="24"/>
        </w:rPr>
        <w:t>e</w:t>
      </w:r>
      <w:r w:rsidR="001C0916" w:rsidRPr="0070788A">
        <w:rPr>
          <w:sz w:val="24"/>
        </w:rPr>
        <w:t>的左子树</w:t>
      </w:r>
      <w:r w:rsidR="00EE3BD0" w:rsidRPr="0070788A">
        <w:rPr>
          <w:sz w:val="24"/>
        </w:rPr>
        <w:t>中</w:t>
      </w:r>
      <w:r w:rsidR="001C0916" w:rsidRPr="0070788A">
        <w:rPr>
          <w:sz w:val="24"/>
        </w:rPr>
        <w:t>最右结点</w:t>
      </w:r>
      <w:proofErr w:type="gramStart"/>
      <w:r w:rsidR="001C0916" w:rsidRPr="0070788A">
        <w:rPr>
          <w:sz w:val="24"/>
        </w:rPr>
        <w:t>的右</w:t>
      </w:r>
      <w:r w:rsidR="00EE3BD0" w:rsidRPr="0070788A">
        <w:rPr>
          <w:sz w:val="24"/>
        </w:rPr>
        <w:t>子树</w:t>
      </w:r>
      <w:proofErr w:type="gramEnd"/>
      <w:r w:rsidR="000A4AD6" w:rsidRPr="0070788A">
        <w:rPr>
          <w:sz w:val="24"/>
        </w:rPr>
        <w:t>。</w:t>
      </w:r>
    </w:p>
    <w:p w14:paraId="3B9E1E0B" w14:textId="77777777" w:rsidR="000A4AD6" w:rsidRPr="0070788A" w:rsidRDefault="00B04ED4" w:rsidP="00127E84">
      <w:pPr>
        <w:spacing w:line="360" w:lineRule="auto"/>
        <w:ind w:firstLineChars="200" w:firstLine="480"/>
        <w:rPr>
          <w:sz w:val="24"/>
        </w:rPr>
      </w:pPr>
      <w:r w:rsidRPr="0070788A">
        <w:rPr>
          <w:rFonts w:ascii="宋体" w:hAnsi="宋体" w:cs="宋体" w:hint="eastAsia"/>
          <w:sz w:val="24"/>
        </w:rPr>
        <w:t>⑾</w:t>
      </w:r>
      <w:r w:rsidR="000A4AD6" w:rsidRPr="0070788A">
        <w:rPr>
          <w:sz w:val="24"/>
        </w:rPr>
        <w:t>前序遍历：函数名称是</w:t>
      </w:r>
      <w:proofErr w:type="spellStart"/>
      <w:r w:rsidR="000A4AD6" w:rsidRPr="0070788A">
        <w:rPr>
          <w:sz w:val="24"/>
        </w:rPr>
        <w:t>PreOrderTraverse</w:t>
      </w:r>
      <w:proofErr w:type="spellEnd"/>
      <w:r w:rsidR="000A4AD6" w:rsidRPr="0070788A">
        <w:rPr>
          <w:sz w:val="24"/>
        </w:rPr>
        <w:t>(</w:t>
      </w:r>
      <w:proofErr w:type="spellStart"/>
      <w:r w:rsidR="000A4AD6" w:rsidRPr="0070788A">
        <w:rPr>
          <w:sz w:val="24"/>
        </w:rPr>
        <w:t>T,Visit</w:t>
      </w:r>
      <w:proofErr w:type="spellEnd"/>
      <w:r w:rsidR="000A4AD6" w:rsidRPr="0070788A">
        <w:rPr>
          <w:sz w:val="24"/>
        </w:rPr>
        <w:t>())</w:t>
      </w:r>
      <w:r w:rsidR="000A4AD6" w:rsidRPr="0070788A">
        <w:rPr>
          <w:sz w:val="24"/>
        </w:rPr>
        <w:t>；初始条件是二叉树</w:t>
      </w:r>
      <w:r w:rsidR="000A4AD6" w:rsidRPr="0070788A">
        <w:rPr>
          <w:sz w:val="24"/>
        </w:rPr>
        <w:t>T</w:t>
      </w:r>
      <w:r w:rsidR="000A4AD6" w:rsidRPr="0070788A">
        <w:rPr>
          <w:sz w:val="24"/>
        </w:rPr>
        <w:t>存在，</w:t>
      </w:r>
      <w:r w:rsidR="000A4AD6" w:rsidRPr="0070788A">
        <w:rPr>
          <w:sz w:val="24"/>
        </w:rPr>
        <w:t>Visit</w:t>
      </w:r>
      <w:r w:rsidR="000A4AD6" w:rsidRPr="0070788A">
        <w:rPr>
          <w:sz w:val="24"/>
        </w:rPr>
        <w:t>是</w:t>
      </w:r>
      <w:r w:rsidRPr="0070788A">
        <w:rPr>
          <w:sz w:val="24"/>
        </w:rPr>
        <w:t>一个函数指针的形参（可</w:t>
      </w:r>
      <w:r w:rsidR="00F209EF" w:rsidRPr="0070788A">
        <w:rPr>
          <w:sz w:val="24"/>
        </w:rPr>
        <w:t>使用该函数</w:t>
      </w:r>
      <w:r w:rsidR="000A4AD6" w:rsidRPr="0070788A">
        <w:rPr>
          <w:sz w:val="24"/>
        </w:rPr>
        <w:t>对结点操作</w:t>
      </w:r>
      <w:r w:rsidRPr="0070788A">
        <w:rPr>
          <w:sz w:val="24"/>
        </w:rPr>
        <w:t>）</w:t>
      </w:r>
      <w:r w:rsidR="000A4AD6" w:rsidRPr="0070788A">
        <w:rPr>
          <w:sz w:val="24"/>
        </w:rPr>
        <w:t>；操作结果：</w:t>
      </w:r>
      <w:proofErr w:type="gramStart"/>
      <w:r w:rsidR="000A4AD6" w:rsidRPr="0070788A">
        <w:rPr>
          <w:sz w:val="24"/>
        </w:rPr>
        <w:t>先序遍历</w:t>
      </w:r>
      <w:proofErr w:type="gramEnd"/>
      <w:r w:rsidR="000A4AD6" w:rsidRPr="0070788A">
        <w:rPr>
          <w:sz w:val="24"/>
        </w:rPr>
        <w:t>，对每个结点调用函数</w:t>
      </w:r>
      <w:r w:rsidR="000A4AD6" w:rsidRPr="0070788A">
        <w:rPr>
          <w:sz w:val="24"/>
        </w:rPr>
        <w:t>Visit</w:t>
      </w:r>
      <w:r w:rsidR="000A4AD6" w:rsidRPr="0070788A">
        <w:rPr>
          <w:sz w:val="24"/>
        </w:rPr>
        <w:t>一次且一次，一旦调用失败，则操作失败。</w:t>
      </w:r>
    </w:p>
    <w:p w14:paraId="3BF36550" w14:textId="77777777" w:rsidR="00B04ED4" w:rsidRPr="0070788A" w:rsidRDefault="00B04ED4" w:rsidP="00B04ED4">
      <w:pPr>
        <w:spacing w:line="360" w:lineRule="auto"/>
        <w:ind w:firstLineChars="200" w:firstLine="482"/>
        <w:rPr>
          <w:sz w:val="24"/>
        </w:rPr>
      </w:pPr>
      <w:r w:rsidRPr="0070788A">
        <w:rPr>
          <w:b/>
          <w:bCs/>
          <w:sz w:val="24"/>
        </w:rPr>
        <w:t>注：</w:t>
      </w:r>
      <w:r w:rsidRPr="009F74F0">
        <w:rPr>
          <w:szCs w:val="21"/>
        </w:rPr>
        <w:t>前序、</w:t>
      </w:r>
      <w:proofErr w:type="gramStart"/>
      <w:r w:rsidRPr="009F74F0">
        <w:rPr>
          <w:szCs w:val="21"/>
        </w:rPr>
        <w:t>中序和</w:t>
      </w:r>
      <w:proofErr w:type="gramEnd"/>
      <w:r w:rsidRPr="009F74F0">
        <w:rPr>
          <w:szCs w:val="21"/>
        </w:rPr>
        <w:t>后序三种遍历算法，要求至少一个用非递归算法实现。</w:t>
      </w:r>
    </w:p>
    <w:p w14:paraId="03827553" w14:textId="77777777" w:rsidR="000A4AD6" w:rsidRPr="00F67088" w:rsidRDefault="00B04ED4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sz w:val="24"/>
        </w:rPr>
        <w:t>⑿</w:t>
      </w:r>
      <w:proofErr w:type="gramStart"/>
      <w:r w:rsidR="000A4AD6" w:rsidRPr="00F67088">
        <w:rPr>
          <w:color w:val="3A3A3A"/>
          <w:sz w:val="24"/>
        </w:rPr>
        <w:t>中序遍历</w:t>
      </w:r>
      <w:proofErr w:type="gramEnd"/>
      <w:r w:rsidR="000A4AD6" w:rsidRPr="00F67088">
        <w:rPr>
          <w:color w:val="3A3A3A"/>
          <w:sz w:val="24"/>
        </w:rPr>
        <w:t>：</w:t>
      </w:r>
      <w:r w:rsidR="000A4AD6" w:rsidRPr="00F67088">
        <w:rPr>
          <w:sz w:val="24"/>
        </w:rPr>
        <w:t>函数名称是</w:t>
      </w:r>
      <w:proofErr w:type="spellStart"/>
      <w:r w:rsidR="000A4AD6" w:rsidRPr="00F67088">
        <w:rPr>
          <w:sz w:val="24"/>
        </w:rPr>
        <w:t>InOrderTraverse</w:t>
      </w:r>
      <w:proofErr w:type="spellEnd"/>
      <w:r w:rsidR="000A4AD6" w:rsidRPr="00F67088">
        <w:rPr>
          <w:sz w:val="24"/>
        </w:rPr>
        <w:t>(</w:t>
      </w:r>
      <w:proofErr w:type="spellStart"/>
      <w:r w:rsidR="000A4AD6" w:rsidRPr="00F67088">
        <w:rPr>
          <w:sz w:val="24"/>
        </w:rPr>
        <w:t>T,Visit</w:t>
      </w:r>
      <w:proofErr w:type="spellEnd"/>
      <w:r w:rsidR="000A4AD6" w:rsidRPr="00F67088">
        <w:rPr>
          <w:sz w:val="24"/>
        </w:rPr>
        <w:t>))</w:t>
      </w:r>
      <w:r w:rsidR="000A4AD6" w:rsidRPr="00F67088">
        <w:rPr>
          <w:sz w:val="24"/>
        </w:rPr>
        <w:t>；初始条件是二叉树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存在，</w:t>
      </w:r>
      <w:r w:rsidR="00F209EF" w:rsidRPr="00F67088">
        <w:rPr>
          <w:sz w:val="24"/>
        </w:rPr>
        <w:t>Visit</w:t>
      </w:r>
      <w:r w:rsidR="00F209EF" w:rsidRPr="00F67088">
        <w:rPr>
          <w:sz w:val="24"/>
        </w:rPr>
        <w:t>是一个函数指针的形参（可使用该函数对结点操作）</w:t>
      </w:r>
      <w:r w:rsidR="000A4AD6" w:rsidRPr="00F67088">
        <w:rPr>
          <w:sz w:val="24"/>
        </w:rPr>
        <w:t>；操作结果</w:t>
      </w:r>
      <w:proofErr w:type="gramStart"/>
      <w:r w:rsidR="000A4AD6" w:rsidRPr="00F67088">
        <w:rPr>
          <w:sz w:val="24"/>
        </w:rPr>
        <w:t>是中序遍历</w:t>
      </w:r>
      <w:proofErr w:type="gramEnd"/>
      <w:r w:rsidR="000A4AD6" w:rsidRPr="00F67088">
        <w:rPr>
          <w:sz w:val="24"/>
        </w:rPr>
        <w:t>t</w:t>
      </w:r>
      <w:r w:rsidR="000A4AD6" w:rsidRPr="00F67088">
        <w:rPr>
          <w:sz w:val="24"/>
        </w:rPr>
        <w:t>，对每个结点调用函数</w:t>
      </w:r>
      <w:r w:rsidR="000A4AD6" w:rsidRPr="00F67088">
        <w:rPr>
          <w:sz w:val="24"/>
        </w:rPr>
        <w:t>Visit</w:t>
      </w:r>
      <w:r w:rsidR="000A4AD6" w:rsidRPr="00F67088">
        <w:rPr>
          <w:sz w:val="24"/>
        </w:rPr>
        <w:t>一次且一次，一旦调用失败，则操作失败。</w:t>
      </w:r>
    </w:p>
    <w:p w14:paraId="3EDB9AAA" w14:textId="77777777" w:rsidR="000A4AD6" w:rsidRPr="00F67088" w:rsidRDefault="00ED2FFE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color w:val="3A3A3A"/>
          <w:sz w:val="24"/>
        </w:rPr>
        <w:fldChar w:fldCharType="begin"/>
      </w:r>
      <w:r w:rsidR="00B04ED4" w:rsidRPr="00F67088">
        <w:rPr>
          <w:color w:val="3A3A3A"/>
          <w:sz w:val="24"/>
        </w:rPr>
        <w:instrText xml:space="preserve"> = 13 \* GB2 </w:instrText>
      </w:r>
      <w:r w:rsidRPr="00F67088">
        <w:rPr>
          <w:color w:val="3A3A3A"/>
          <w:sz w:val="24"/>
        </w:rPr>
        <w:fldChar w:fldCharType="separate"/>
      </w:r>
      <w:r w:rsidR="00B04ED4" w:rsidRPr="00F67088">
        <w:rPr>
          <w:rFonts w:ascii="宋体" w:hAnsi="宋体" w:cs="宋体" w:hint="eastAsia"/>
          <w:noProof/>
          <w:color w:val="3A3A3A"/>
          <w:sz w:val="24"/>
        </w:rPr>
        <w:t>⒀</w:t>
      </w:r>
      <w:r w:rsidRPr="00F67088">
        <w:rPr>
          <w:color w:val="3A3A3A"/>
          <w:sz w:val="24"/>
        </w:rPr>
        <w:fldChar w:fldCharType="end"/>
      </w:r>
      <w:r w:rsidR="000A4AD6" w:rsidRPr="00F67088">
        <w:rPr>
          <w:color w:val="3A3A3A"/>
          <w:sz w:val="24"/>
        </w:rPr>
        <w:t>后序遍历：</w:t>
      </w:r>
      <w:r w:rsidR="000A4AD6" w:rsidRPr="00F67088">
        <w:rPr>
          <w:sz w:val="24"/>
        </w:rPr>
        <w:t>函数名称是</w:t>
      </w:r>
      <w:proofErr w:type="spellStart"/>
      <w:r w:rsidR="000A4AD6" w:rsidRPr="00F67088">
        <w:rPr>
          <w:sz w:val="24"/>
        </w:rPr>
        <w:t>PostOrderTraverse</w:t>
      </w:r>
      <w:proofErr w:type="spellEnd"/>
      <w:r w:rsidR="000A4AD6" w:rsidRPr="00F67088">
        <w:rPr>
          <w:sz w:val="24"/>
        </w:rPr>
        <w:t>(</w:t>
      </w:r>
      <w:proofErr w:type="spellStart"/>
      <w:r w:rsidR="000A4AD6" w:rsidRPr="00F67088">
        <w:rPr>
          <w:sz w:val="24"/>
        </w:rPr>
        <w:t>T,Visit</w:t>
      </w:r>
      <w:proofErr w:type="spellEnd"/>
      <w:r w:rsidR="000A4AD6" w:rsidRPr="00F67088">
        <w:rPr>
          <w:sz w:val="24"/>
        </w:rPr>
        <w:t>))</w:t>
      </w:r>
      <w:r w:rsidR="000A4AD6" w:rsidRPr="00F67088">
        <w:rPr>
          <w:sz w:val="24"/>
        </w:rPr>
        <w:t>；初始条件是二叉树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存在，</w:t>
      </w:r>
      <w:r w:rsidR="00F209EF" w:rsidRPr="00F67088">
        <w:rPr>
          <w:sz w:val="24"/>
        </w:rPr>
        <w:t>Visit</w:t>
      </w:r>
      <w:r w:rsidR="00F209EF" w:rsidRPr="00F67088">
        <w:rPr>
          <w:sz w:val="24"/>
        </w:rPr>
        <w:t>是一个函数指针的形参（可使用该函数对结点操作）</w:t>
      </w:r>
      <w:r w:rsidR="000A4AD6" w:rsidRPr="00F67088">
        <w:rPr>
          <w:sz w:val="24"/>
        </w:rPr>
        <w:t>；操作结果是后序遍历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，对每个结点调用函数</w:t>
      </w:r>
      <w:r w:rsidR="000A4AD6" w:rsidRPr="00F67088">
        <w:rPr>
          <w:sz w:val="24"/>
        </w:rPr>
        <w:t>Visit</w:t>
      </w:r>
      <w:r w:rsidR="000A4AD6" w:rsidRPr="00F67088">
        <w:rPr>
          <w:sz w:val="24"/>
        </w:rPr>
        <w:t>一次且一次，一旦调用失败，则操作失败。</w:t>
      </w:r>
    </w:p>
    <w:p w14:paraId="09C9375D" w14:textId="77777777" w:rsidR="000A4AD6" w:rsidRPr="00F67088" w:rsidRDefault="00B04ED4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rFonts w:ascii="宋体" w:hAnsi="宋体" w:cs="宋体" w:hint="eastAsia"/>
          <w:color w:val="3A3A3A"/>
          <w:sz w:val="24"/>
        </w:rPr>
        <w:t>⒁</w:t>
      </w:r>
      <w:r w:rsidR="000A4AD6" w:rsidRPr="00F67088">
        <w:rPr>
          <w:color w:val="3A3A3A"/>
          <w:sz w:val="24"/>
        </w:rPr>
        <w:t>按层遍历：</w:t>
      </w:r>
      <w:r w:rsidR="000A4AD6" w:rsidRPr="00F67088">
        <w:rPr>
          <w:sz w:val="24"/>
        </w:rPr>
        <w:t>函数名称是</w:t>
      </w:r>
      <w:proofErr w:type="spellStart"/>
      <w:r w:rsidR="000A4AD6" w:rsidRPr="00F67088">
        <w:rPr>
          <w:sz w:val="24"/>
        </w:rPr>
        <w:t>LevelOrderTraverse</w:t>
      </w:r>
      <w:proofErr w:type="spellEnd"/>
      <w:r w:rsidR="000A4AD6" w:rsidRPr="00F67088">
        <w:rPr>
          <w:sz w:val="24"/>
        </w:rPr>
        <w:t>(</w:t>
      </w:r>
      <w:proofErr w:type="spellStart"/>
      <w:r w:rsidR="000A4AD6" w:rsidRPr="00F67088">
        <w:rPr>
          <w:sz w:val="24"/>
        </w:rPr>
        <w:t>T,Visit</w:t>
      </w:r>
      <w:proofErr w:type="spellEnd"/>
      <w:r w:rsidR="000A4AD6" w:rsidRPr="00F67088">
        <w:rPr>
          <w:sz w:val="24"/>
        </w:rPr>
        <w:t>))</w:t>
      </w:r>
      <w:r w:rsidR="000A4AD6" w:rsidRPr="00F67088">
        <w:rPr>
          <w:sz w:val="24"/>
        </w:rPr>
        <w:t>；初始条件是二叉树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存在，</w:t>
      </w:r>
      <w:r w:rsidR="000A4AD6" w:rsidRPr="00F67088">
        <w:rPr>
          <w:sz w:val="24"/>
        </w:rPr>
        <w:t>Visit</w:t>
      </w:r>
      <w:r w:rsidR="000A4AD6" w:rsidRPr="00F67088">
        <w:rPr>
          <w:sz w:val="24"/>
        </w:rPr>
        <w:t>是对结点操作的应用函数；操作结果是层序遍历</w:t>
      </w:r>
      <w:r w:rsidR="000A4AD6" w:rsidRPr="00F67088">
        <w:rPr>
          <w:sz w:val="24"/>
        </w:rPr>
        <w:t>t</w:t>
      </w:r>
      <w:r w:rsidR="000A4AD6" w:rsidRPr="00F67088">
        <w:rPr>
          <w:sz w:val="24"/>
        </w:rPr>
        <w:t>，对每个结点调用函数</w:t>
      </w:r>
      <w:r w:rsidR="000A4AD6" w:rsidRPr="00F67088">
        <w:rPr>
          <w:sz w:val="24"/>
        </w:rPr>
        <w:t>Visit</w:t>
      </w:r>
      <w:r w:rsidR="000A4AD6" w:rsidRPr="00F67088">
        <w:rPr>
          <w:sz w:val="24"/>
        </w:rPr>
        <w:t>一次且一次，一旦调用失败，则操作失败。</w:t>
      </w:r>
    </w:p>
    <w:p w14:paraId="075DA8D4" w14:textId="77777777" w:rsidR="000A4AD6" w:rsidRPr="00F67088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26" w:name="_Toc426875434"/>
      <w:bookmarkStart w:id="27" w:name="_Toc441163496"/>
      <w:bookmarkStart w:id="28" w:name="_Toc493144478"/>
      <w:r w:rsidRPr="00F67088">
        <w:rPr>
          <w:rFonts w:ascii="Times New Roman" w:hAnsi="Times New Roman"/>
          <w:sz w:val="28"/>
          <w:szCs w:val="28"/>
        </w:rPr>
        <w:lastRenderedPageBreak/>
        <w:t xml:space="preserve">3.3 </w:t>
      </w:r>
      <w:r w:rsidRPr="00F67088">
        <w:rPr>
          <w:rFonts w:ascii="Times New Roman" w:hAnsi="Times New Roman"/>
          <w:sz w:val="28"/>
          <w:szCs w:val="28"/>
        </w:rPr>
        <w:t>实验任务</w:t>
      </w:r>
      <w:bookmarkEnd w:id="26"/>
      <w:bookmarkEnd w:id="27"/>
      <w:bookmarkEnd w:id="28"/>
    </w:p>
    <w:p w14:paraId="2F228FC7" w14:textId="77777777" w:rsidR="000A4AD6" w:rsidRPr="009F74F0" w:rsidRDefault="000A4AD6" w:rsidP="00127E84">
      <w:pPr>
        <w:widowControl/>
        <w:spacing w:line="360" w:lineRule="auto"/>
        <w:ind w:firstLineChars="200" w:firstLine="480"/>
        <w:jc w:val="left"/>
        <w:rPr>
          <w:sz w:val="24"/>
        </w:rPr>
      </w:pPr>
      <w:proofErr w:type="gramStart"/>
      <w:r w:rsidRPr="00F67088">
        <w:rPr>
          <w:sz w:val="24"/>
        </w:rPr>
        <w:t>采用二</w:t>
      </w:r>
      <w:r w:rsidRPr="009F74F0">
        <w:rPr>
          <w:sz w:val="24"/>
        </w:rPr>
        <w:t>叉链表表</w:t>
      </w:r>
      <w:proofErr w:type="gramEnd"/>
      <w:r w:rsidRPr="009F74F0">
        <w:rPr>
          <w:sz w:val="24"/>
        </w:rPr>
        <w:t>作为二叉树的物理结构，实现</w:t>
      </w:r>
      <w:r w:rsidRPr="009F74F0">
        <w:rPr>
          <w:sz w:val="24"/>
        </w:rPr>
        <w:t>§3.2</w:t>
      </w:r>
      <w:r w:rsidRPr="009F74F0">
        <w:rPr>
          <w:sz w:val="24"/>
        </w:rPr>
        <w:t>的基本运算。其中</w:t>
      </w:r>
      <w:proofErr w:type="spellStart"/>
      <w:r w:rsidRPr="009F74F0">
        <w:rPr>
          <w:sz w:val="24"/>
        </w:rPr>
        <w:t>ElemType</w:t>
      </w:r>
      <w:proofErr w:type="spellEnd"/>
      <w:r w:rsidRPr="009F74F0">
        <w:rPr>
          <w:sz w:val="24"/>
        </w:rPr>
        <w:t>为数据元素的类型名，具体含义可自行定义，</w:t>
      </w:r>
      <w:r w:rsidR="00300485" w:rsidRPr="009F74F0">
        <w:rPr>
          <w:sz w:val="24"/>
        </w:rPr>
        <w:t>但要求二叉树结点类型为结构型，至少包含二个部分，一个是能唯一标识一个</w:t>
      </w:r>
      <w:r w:rsidR="00765BB9" w:rsidRPr="009F74F0">
        <w:rPr>
          <w:sz w:val="24"/>
        </w:rPr>
        <w:t>结点</w:t>
      </w:r>
      <w:r w:rsidR="00300485" w:rsidRPr="009F74F0">
        <w:rPr>
          <w:sz w:val="24"/>
        </w:rPr>
        <w:t>的关键字（</w:t>
      </w:r>
      <w:r w:rsidR="00765BB9" w:rsidRPr="009F74F0">
        <w:rPr>
          <w:sz w:val="24"/>
        </w:rPr>
        <w:t>类似于</w:t>
      </w:r>
      <w:r w:rsidR="00300485" w:rsidRPr="009F74F0">
        <w:rPr>
          <w:sz w:val="24"/>
        </w:rPr>
        <w:t>学号或职工号），另一个是其它部分。</w:t>
      </w:r>
      <w:r w:rsidRPr="009F74F0">
        <w:rPr>
          <w:sz w:val="24"/>
        </w:rPr>
        <w:t>其它有关类型和常量的定义和引用详见文献</w:t>
      </w:r>
      <w:r w:rsidRPr="009F74F0">
        <w:rPr>
          <w:sz w:val="24"/>
        </w:rPr>
        <w:t>[1]</w:t>
      </w:r>
      <w:r w:rsidRPr="009F74F0">
        <w:rPr>
          <w:sz w:val="24"/>
        </w:rPr>
        <w:t>的</w:t>
      </w:r>
      <w:r w:rsidRPr="009F74F0">
        <w:rPr>
          <w:sz w:val="24"/>
        </w:rPr>
        <w:t>p10</w:t>
      </w:r>
      <w:r w:rsidRPr="009F74F0">
        <w:rPr>
          <w:sz w:val="24"/>
        </w:rPr>
        <w:t>。</w:t>
      </w:r>
    </w:p>
    <w:p w14:paraId="5BF29910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sz w:val="24"/>
        </w:rPr>
        <w:t>要求构造一个具有菜单的功能演示系统。其中，在主程序中完成函数调用所需实参值的准备和函数执行结果的显示，并给出</w:t>
      </w:r>
      <w:r w:rsidRPr="00F67088">
        <w:rPr>
          <w:sz w:val="24"/>
        </w:rPr>
        <w:t>适当的操作提示显示。</w:t>
      </w:r>
    </w:p>
    <w:p w14:paraId="04E6D781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可选择实现二叉树的文件形式保存。其中，</w:t>
      </w:r>
      <w:r w:rsidRPr="00F67088">
        <w:rPr>
          <w:rFonts w:ascii="宋体" w:hAnsi="宋体" w:cs="宋体" w:hint="eastAsia"/>
          <w:sz w:val="24"/>
        </w:rPr>
        <w:t>①</w:t>
      </w:r>
      <w:r w:rsidRPr="00F67088">
        <w:rPr>
          <w:sz w:val="24"/>
        </w:rPr>
        <w:t>需要设计文件数据记录格式，以高效保存二叉树数据逻辑结构</w:t>
      </w:r>
      <w:r w:rsidRPr="00F67088">
        <w:rPr>
          <w:sz w:val="24"/>
        </w:rPr>
        <w:t>(D,{R})</w:t>
      </w:r>
      <w:r w:rsidRPr="00F67088">
        <w:rPr>
          <w:sz w:val="24"/>
        </w:rPr>
        <w:t>的完整信息；</w:t>
      </w:r>
      <w:r w:rsidRPr="00F67088">
        <w:rPr>
          <w:rFonts w:ascii="宋体" w:hAnsi="宋体" w:cs="宋体" w:hint="eastAsia"/>
          <w:sz w:val="24"/>
        </w:rPr>
        <w:t>②</w:t>
      </w:r>
      <w:r w:rsidRPr="00F67088">
        <w:rPr>
          <w:sz w:val="24"/>
        </w:rPr>
        <w:t>需要设计二叉树文件保存和加载操作合理模式。附录</w:t>
      </w:r>
      <w:r w:rsidRPr="00F67088">
        <w:rPr>
          <w:sz w:val="24"/>
        </w:rPr>
        <w:t>B</w:t>
      </w:r>
      <w:r w:rsidRPr="00F67088">
        <w:rPr>
          <w:sz w:val="24"/>
        </w:rPr>
        <w:t>提供了文件存取的方法。</w:t>
      </w:r>
    </w:p>
    <w:p w14:paraId="26E6176D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可选择实现多个二叉树管理。可采用线性表的方式管理多个二叉树，线性表中的每个数据元素为一个二叉树的基本属性，至少应包含有二叉树的名称。基于顺序</w:t>
      </w:r>
      <w:proofErr w:type="gramStart"/>
      <w:r w:rsidRPr="00F67088">
        <w:rPr>
          <w:sz w:val="24"/>
        </w:rPr>
        <w:t>表实现</w:t>
      </w:r>
      <w:proofErr w:type="gramEnd"/>
      <w:r w:rsidRPr="00F67088">
        <w:rPr>
          <w:sz w:val="24"/>
        </w:rPr>
        <w:t>的二叉树管理，其物理结构的参考设计如图</w:t>
      </w:r>
      <w:r w:rsidR="0083681C" w:rsidRPr="00F67088">
        <w:rPr>
          <w:sz w:val="24"/>
        </w:rPr>
        <w:t>3</w:t>
      </w:r>
      <w:r w:rsidRPr="00F67088">
        <w:rPr>
          <w:sz w:val="24"/>
        </w:rPr>
        <w:t>-1</w:t>
      </w:r>
      <w:r w:rsidRPr="00F67088">
        <w:rPr>
          <w:sz w:val="24"/>
        </w:rPr>
        <w:t>所示。</w:t>
      </w:r>
    </w:p>
    <w:p w14:paraId="641D86D7" w14:textId="77777777" w:rsidR="000A4AD6" w:rsidRPr="00F67088" w:rsidRDefault="000A4AD6" w:rsidP="00127E84">
      <w:pPr>
        <w:widowControl/>
        <w:spacing w:line="360" w:lineRule="auto"/>
        <w:ind w:firstLineChars="200" w:firstLine="480"/>
        <w:jc w:val="center"/>
        <w:rPr>
          <w:sz w:val="24"/>
        </w:rPr>
      </w:pPr>
      <w:r w:rsidRPr="00F67088">
        <w:rPr>
          <w:sz w:val="24"/>
        </w:rPr>
        <w:object w:dxaOrig="11015" w:dyaOrig="4195" w14:anchorId="6CEF8B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pt;height:86pt" o:ole="">
            <v:imagedata r:id="rId11" o:title=""/>
          </v:shape>
          <o:OLEObject Type="Embed" ProgID="Visio.Drawing.11" ShapeID="_x0000_i1025" DrawAspect="Content" ObjectID="_1636480327" r:id="rId12"/>
        </w:object>
      </w:r>
    </w:p>
    <w:p w14:paraId="5BCAC291" w14:textId="77777777" w:rsidR="000A4AD6" w:rsidRPr="00F67088" w:rsidRDefault="000A4AD6" w:rsidP="00127E84">
      <w:pPr>
        <w:spacing w:line="360" w:lineRule="auto"/>
        <w:ind w:left="120" w:firstLineChars="200" w:firstLine="480"/>
        <w:jc w:val="center"/>
        <w:rPr>
          <w:sz w:val="24"/>
        </w:rPr>
      </w:pPr>
      <w:r w:rsidRPr="00F67088">
        <w:rPr>
          <w:sz w:val="24"/>
        </w:rPr>
        <w:t>图</w:t>
      </w:r>
      <w:r w:rsidRPr="00F67088">
        <w:rPr>
          <w:kern w:val="0"/>
          <w:sz w:val="24"/>
        </w:rPr>
        <w:t>3-1</w:t>
      </w:r>
      <w:r w:rsidRPr="00F67088">
        <w:rPr>
          <w:sz w:val="24"/>
        </w:rPr>
        <w:t>多二叉树管理的物理结构示意图</w:t>
      </w:r>
    </w:p>
    <w:p w14:paraId="0C971410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的源程序应按照代码规范增加注释和排版，目标程序</w:t>
      </w:r>
      <w:proofErr w:type="gramStart"/>
      <w:r w:rsidRPr="00F67088">
        <w:rPr>
          <w:sz w:val="24"/>
        </w:rPr>
        <w:t>务必是</w:t>
      </w:r>
      <w:proofErr w:type="gramEnd"/>
      <w:r w:rsidRPr="00F67088">
        <w:rPr>
          <w:sz w:val="24"/>
        </w:rPr>
        <w:t>可以独立于</w:t>
      </w:r>
      <w:r w:rsidRPr="00F67088">
        <w:rPr>
          <w:sz w:val="24"/>
        </w:rPr>
        <w:t>IDE</w:t>
      </w:r>
      <w:r w:rsidRPr="00F67088">
        <w:rPr>
          <w:sz w:val="24"/>
        </w:rPr>
        <w:t>运行的</w:t>
      </w:r>
      <w:r w:rsidRPr="00F67088">
        <w:rPr>
          <w:sz w:val="24"/>
        </w:rPr>
        <w:t>EXE</w:t>
      </w:r>
      <w:r w:rsidRPr="00F67088">
        <w:rPr>
          <w:sz w:val="24"/>
        </w:rPr>
        <w:t>文件。</w:t>
      </w:r>
    </w:p>
    <w:p w14:paraId="1AE9660F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撰写本次实验报告，作为课程实验报告第三章的内容，其内容至少包括问题描述、系统设计、系统实现和实验小结。实验报告需要按照规范格式要求规范排版，详见</w:t>
      </w:r>
      <w:r w:rsidRPr="00F67088">
        <w:rPr>
          <w:sz w:val="24"/>
        </w:rPr>
        <w:t>“</w:t>
      </w:r>
      <w:hyperlink r:id="rId13" w:history="1">
        <w:r w:rsidRPr="00F67088">
          <w:rPr>
            <w:rStyle w:val="af0"/>
            <w:sz w:val="24"/>
          </w:rPr>
          <w:t>201</w:t>
        </w:r>
        <w:r w:rsidR="001069EA" w:rsidRPr="00F67088">
          <w:rPr>
            <w:rStyle w:val="af0"/>
            <w:sz w:val="24"/>
          </w:rPr>
          <w:t>9</w:t>
        </w:r>
        <w:r w:rsidRPr="00F67088">
          <w:rPr>
            <w:rStyle w:val="af0"/>
            <w:sz w:val="24"/>
          </w:rPr>
          <w:t>-</w:t>
        </w:r>
        <w:r w:rsidRPr="00F67088">
          <w:rPr>
            <w:rStyle w:val="af0"/>
            <w:sz w:val="24"/>
          </w:rPr>
          <w:t>数据结构实验报告格式示例（</w:t>
        </w:r>
        <w:r w:rsidRPr="00F67088">
          <w:rPr>
            <w:rStyle w:val="af0"/>
            <w:sz w:val="24"/>
          </w:rPr>
          <w:t>201</w:t>
        </w:r>
        <w:r w:rsidR="001069EA" w:rsidRPr="00F67088">
          <w:rPr>
            <w:rStyle w:val="af0"/>
            <w:sz w:val="24"/>
          </w:rPr>
          <w:t>8</w:t>
        </w:r>
        <w:r w:rsidRPr="00F67088">
          <w:rPr>
            <w:rStyle w:val="af0"/>
            <w:sz w:val="24"/>
          </w:rPr>
          <w:t>级）</w:t>
        </w:r>
        <w:r w:rsidRPr="00F67088">
          <w:rPr>
            <w:rStyle w:val="af0"/>
            <w:sz w:val="24"/>
          </w:rPr>
          <w:t>.docx</w:t>
        </w:r>
      </w:hyperlink>
      <w:r w:rsidRPr="00F67088">
        <w:rPr>
          <w:sz w:val="24"/>
        </w:rPr>
        <w:t>”</w:t>
      </w:r>
      <w:r w:rsidRPr="00F67088">
        <w:rPr>
          <w:sz w:val="24"/>
        </w:rPr>
        <w:t>。</w:t>
      </w:r>
    </w:p>
    <w:p w14:paraId="06FD026D" w14:textId="77777777" w:rsidR="000A4AD6" w:rsidRPr="00F67088" w:rsidRDefault="000A4AD6" w:rsidP="00127E84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按照公告的时间及时提交电子</w:t>
      </w:r>
      <w:proofErr w:type="gramStart"/>
      <w:r w:rsidRPr="00F67088">
        <w:rPr>
          <w:sz w:val="24"/>
        </w:rPr>
        <w:t>档</w:t>
      </w:r>
      <w:proofErr w:type="gramEnd"/>
      <w:r w:rsidRPr="00F67088">
        <w:rPr>
          <w:sz w:val="24"/>
        </w:rPr>
        <w:t>实验资料，所有资料存储于每位同学自己的相应文件夹下，其文件夹名称格式为</w:t>
      </w:r>
      <w:r w:rsidRPr="00F67088">
        <w:rPr>
          <w:sz w:val="24"/>
        </w:rPr>
        <w:t>“</w:t>
      </w:r>
      <w:r w:rsidRPr="00F67088">
        <w:rPr>
          <w:sz w:val="24"/>
        </w:rPr>
        <w:t>专业班级</w:t>
      </w:r>
      <w:r w:rsidRPr="00F67088">
        <w:rPr>
          <w:sz w:val="24"/>
        </w:rPr>
        <w:t>-</w:t>
      </w:r>
      <w:r w:rsidRPr="00F67088">
        <w:rPr>
          <w:sz w:val="24"/>
        </w:rPr>
        <w:t>学号姓名</w:t>
      </w:r>
      <w:r w:rsidRPr="00F67088">
        <w:rPr>
          <w:sz w:val="24"/>
        </w:rPr>
        <w:t>-n”</w:t>
      </w:r>
      <w:r w:rsidRPr="00F67088">
        <w:rPr>
          <w:sz w:val="24"/>
        </w:rPr>
        <w:t>。如：</w:t>
      </w:r>
      <w:r w:rsidR="001069EA" w:rsidRPr="00F67088">
        <w:rPr>
          <w:sz w:val="24"/>
        </w:rPr>
        <w:t>C</w:t>
      </w:r>
      <w:r w:rsidRPr="00F67088">
        <w:rPr>
          <w:sz w:val="24"/>
        </w:rPr>
        <w:t>S1</w:t>
      </w:r>
      <w:r w:rsidR="001069EA" w:rsidRPr="00F67088">
        <w:rPr>
          <w:sz w:val="24"/>
        </w:rPr>
        <w:t>8</w:t>
      </w:r>
      <w:r w:rsidRPr="00F67088">
        <w:rPr>
          <w:sz w:val="24"/>
        </w:rPr>
        <w:t>02-U201</w:t>
      </w:r>
      <w:r w:rsidR="001069EA" w:rsidRPr="00F67088">
        <w:rPr>
          <w:sz w:val="24"/>
        </w:rPr>
        <w:t>8</w:t>
      </w:r>
      <w:r w:rsidRPr="00F67088">
        <w:rPr>
          <w:sz w:val="24"/>
        </w:rPr>
        <w:t>14999</w:t>
      </w:r>
      <w:r w:rsidRPr="00F67088">
        <w:rPr>
          <w:sz w:val="24"/>
        </w:rPr>
        <w:t>李某某</w:t>
      </w:r>
      <w:r w:rsidRPr="00F67088">
        <w:rPr>
          <w:sz w:val="24"/>
        </w:rPr>
        <w:t>-n</w:t>
      </w:r>
      <w:r w:rsidRPr="00F67088">
        <w:rPr>
          <w:sz w:val="24"/>
        </w:rPr>
        <w:t>。其中，</w:t>
      </w:r>
      <w:r w:rsidRPr="00F67088">
        <w:rPr>
          <w:sz w:val="24"/>
        </w:rPr>
        <w:t>n</w:t>
      </w:r>
      <w:r w:rsidRPr="00F67088">
        <w:rPr>
          <w:sz w:val="24"/>
        </w:rPr>
        <w:t>表示第</w:t>
      </w:r>
      <w:r w:rsidRPr="00F67088">
        <w:rPr>
          <w:sz w:val="24"/>
        </w:rPr>
        <w:t>n</w:t>
      </w:r>
      <w:r w:rsidRPr="00F67088">
        <w:rPr>
          <w:sz w:val="24"/>
        </w:rPr>
        <w:t>次实验报告。</w:t>
      </w:r>
    </w:p>
    <w:p w14:paraId="0B7C85C6" w14:textId="6E58FA60" w:rsidR="000A4AD6" w:rsidRPr="0003222A" w:rsidRDefault="000A4AD6" w:rsidP="00127E84">
      <w:pPr>
        <w:spacing w:line="360" w:lineRule="auto"/>
        <w:ind w:firstLineChars="200" w:firstLine="480"/>
        <w:rPr>
          <w:rFonts w:ascii="宋体" w:cs="宋体"/>
          <w:sz w:val="24"/>
        </w:rPr>
      </w:pPr>
      <w:r w:rsidRPr="00F67088">
        <w:rPr>
          <w:sz w:val="24"/>
        </w:rPr>
        <w:t>资料至少包括实验报告、实验源程序和实验目标程序。根据需要还可以增加测试用例文件等等。</w:t>
      </w:r>
      <w:r>
        <w:rPr>
          <w:rFonts w:ascii="宋体" w:cs="宋体"/>
          <w:sz w:val="24"/>
        </w:rPr>
        <w:br w:type="page"/>
      </w:r>
    </w:p>
    <w:p w14:paraId="4324AC49" w14:textId="77777777" w:rsidR="000A4AD6" w:rsidRPr="00F507EC" w:rsidRDefault="000A4AD6" w:rsidP="00ED2FFE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29" w:name="_Toc493144479"/>
      <w:bookmarkStart w:id="30" w:name="_Toc426875439"/>
      <w:r>
        <w:rPr>
          <w:rFonts w:ascii="黑体" w:eastAsia="黑体" w:hAnsi="黑体"/>
          <w:sz w:val="36"/>
          <w:szCs w:val="36"/>
        </w:rPr>
        <w:lastRenderedPageBreak/>
        <w:t>4</w:t>
      </w:r>
      <w:r w:rsidRPr="0072334E">
        <w:rPr>
          <w:rFonts w:ascii="黑体" w:eastAsia="黑体" w:hAnsi="黑体" w:hint="eastAsia"/>
          <w:sz w:val="36"/>
          <w:szCs w:val="36"/>
        </w:rPr>
        <w:t>基于</w:t>
      </w:r>
      <w:r w:rsidRPr="00D519A2">
        <w:rPr>
          <w:rFonts w:ascii="黑体" w:eastAsia="黑体" w:hAnsi="黑体" w:hint="eastAsia"/>
          <w:sz w:val="36"/>
          <w:szCs w:val="36"/>
        </w:rPr>
        <w:t>邻接表</w:t>
      </w:r>
      <w:r w:rsidRPr="0072334E">
        <w:rPr>
          <w:rFonts w:ascii="黑体" w:eastAsia="黑体" w:hAnsi="黑体" w:hint="eastAsia"/>
          <w:sz w:val="36"/>
          <w:szCs w:val="36"/>
        </w:rPr>
        <w:t>的</w:t>
      </w:r>
      <w:r>
        <w:rPr>
          <w:rFonts w:ascii="黑体" w:eastAsia="黑体" w:hAnsi="黑体" w:hint="eastAsia"/>
          <w:sz w:val="36"/>
          <w:szCs w:val="36"/>
        </w:rPr>
        <w:t>图实现</w:t>
      </w:r>
      <w:bookmarkEnd w:id="29"/>
    </w:p>
    <w:p w14:paraId="70F23E90" w14:textId="77777777" w:rsidR="000A4AD6" w:rsidRPr="00216380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31" w:name="_Toc493144480"/>
      <w:r>
        <w:rPr>
          <w:rFonts w:ascii="黑体" w:hAnsi="黑体"/>
          <w:sz w:val="28"/>
          <w:szCs w:val="28"/>
        </w:rPr>
        <w:t>4</w:t>
      </w:r>
      <w:r w:rsidRPr="00216380">
        <w:rPr>
          <w:rFonts w:ascii="Times New Roman" w:hAnsi="Times New Roman"/>
          <w:sz w:val="28"/>
          <w:szCs w:val="28"/>
        </w:rPr>
        <w:t xml:space="preserve">.1 </w:t>
      </w:r>
      <w:r w:rsidRPr="00216380">
        <w:rPr>
          <w:rFonts w:ascii="Times New Roman" w:hAnsi="Times New Roman"/>
          <w:sz w:val="28"/>
          <w:szCs w:val="28"/>
        </w:rPr>
        <w:t>实验目的</w:t>
      </w:r>
      <w:bookmarkEnd w:id="31"/>
    </w:p>
    <w:p w14:paraId="1857168C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通过实验达到</w:t>
      </w:r>
      <w:r w:rsidRPr="00216380">
        <w:rPr>
          <w:rFonts w:ascii="宋体" w:hAnsi="宋体" w:cs="宋体" w:hint="eastAsia"/>
          <w:color w:val="3A3A3A"/>
          <w:sz w:val="24"/>
        </w:rPr>
        <w:t>⑴</w:t>
      </w:r>
      <w:r w:rsidRPr="00216380">
        <w:rPr>
          <w:sz w:val="24"/>
        </w:rPr>
        <w:t>加深对图的概念、基本运算的理解；</w:t>
      </w:r>
      <w:r w:rsidRPr="00216380">
        <w:rPr>
          <w:rFonts w:ascii="宋体" w:hAnsi="宋体" w:cs="宋体" w:hint="eastAsia"/>
          <w:color w:val="3A3A3A"/>
          <w:sz w:val="24"/>
        </w:rPr>
        <w:t>⑵</w:t>
      </w:r>
      <w:r w:rsidRPr="00216380">
        <w:rPr>
          <w:sz w:val="24"/>
        </w:rPr>
        <w:t>熟练掌握图的逻辑结构与物理结构的关系；</w:t>
      </w:r>
      <w:r w:rsidRPr="00216380">
        <w:rPr>
          <w:rFonts w:ascii="宋体" w:hAnsi="宋体" w:cs="宋体" w:hint="eastAsia"/>
          <w:color w:val="3A3A3A"/>
          <w:sz w:val="24"/>
        </w:rPr>
        <w:t>⑶</w:t>
      </w:r>
      <w:r w:rsidRPr="00216380">
        <w:rPr>
          <w:sz w:val="24"/>
        </w:rPr>
        <w:t>以邻接表作为物理结构，熟练掌握图基本运算的实现。</w:t>
      </w:r>
    </w:p>
    <w:p w14:paraId="6008B2A1" w14:textId="77777777" w:rsidR="000A4AD6" w:rsidRPr="00216380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32" w:name="_Toc493144481"/>
      <w:r w:rsidRPr="00216380">
        <w:rPr>
          <w:rFonts w:ascii="Times New Roman" w:hAnsi="Times New Roman"/>
          <w:sz w:val="28"/>
          <w:szCs w:val="28"/>
        </w:rPr>
        <w:t xml:space="preserve">4.2 </w:t>
      </w:r>
      <w:r w:rsidRPr="00216380">
        <w:rPr>
          <w:rFonts w:ascii="Times New Roman" w:hAnsi="Times New Roman"/>
          <w:sz w:val="28"/>
          <w:szCs w:val="28"/>
        </w:rPr>
        <w:t>图基本运算定义</w:t>
      </w:r>
      <w:bookmarkEnd w:id="32"/>
    </w:p>
    <w:p w14:paraId="48B9A60D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依据最小完备性和常用性相结合的原则，以函数形式定义了创建图、销毁图、查找顶点、获得</w:t>
      </w:r>
      <w:r w:rsidRPr="009F74F0">
        <w:rPr>
          <w:sz w:val="24"/>
        </w:rPr>
        <w:t>顶点值和顶点赋值等</w:t>
      </w:r>
      <w:r w:rsidRPr="009F74F0">
        <w:rPr>
          <w:sz w:val="24"/>
        </w:rPr>
        <w:t>1</w:t>
      </w:r>
      <w:r w:rsidR="00253DF2" w:rsidRPr="009F74F0">
        <w:rPr>
          <w:sz w:val="24"/>
        </w:rPr>
        <w:t>2</w:t>
      </w:r>
      <w:r w:rsidRPr="009F74F0">
        <w:rPr>
          <w:sz w:val="24"/>
        </w:rPr>
        <w:t>种基本运算</w:t>
      </w:r>
      <w:r w:rsidR="00253DF2" w:rsidRPr="009F74F0">
        <w:rPr>
          <w:sz w:val="24"/>
        </w:rPr>
        <w:t>。具体运算功能定义和说明如下。</w:t>
      </w:r>
      <w:r w:rsidRPr="009F74F0">
        <w:rPr>
          <w:sz w:val="24"/>
        </w:rPr>
        <w:t>具体运算功能定义如下。</w:t>
      </w:r>
    </w:p>
    <w:p w14:paraId="15241937" w14:textId="77777777" w:rsidR="00253DF2" w:rsidRPr="009F74F0" w:rsidRDefault="000A4AD6" w:rsidP="0083681C">
      <w:pPr>
        <w:numPr>
          <w:ilvl w:val="0"/>
          <w:numId w:val="1"/>
        </w:numPr>
        <w:spacing w:line="360" w:lineRule="auto"/>
        <w:ind w:left="0" w:firstLine="480"/>
        <w:rPr>
          <w:sz w:val="24"/>
        </w:rPr>
      </w:pPr>
      <w:r w:rsidRPr="009F74F0">
        <w:rPr>
          <w:sz w:val="24"/>
        </w:rPr>
        <w:t>创建图：函数名称是</w:t>
      </w:r>
      <w:proofErr w:type="spellStart"/>
      <w:r w:rsidRPr="009F74F0">
        <w:rPr>
          <w:bCs/>
          <w:sz w:val="24"/>
        </w:rPr>
        <w:t>CreateCraph</w:t>
      </w:r>
      <w:proofErr w:type="spellEnd"/>
      <w:r w:rsidRPr="009F74F0">
        <w:rPr>
          <w:bCs/>
          <w:sz w:val="24"/>
        </w:rPr>
        <w:t>(G,V,VR)</w:t>
      </w:r>
      <w:r w:rsidRPr="009F74F0">
        <w:rPr>
          <w:sz w:val="24"/>
        </w:rPr>
        <w:t>；初始条件是</w:t>
      </w:r>
      <w:r w:rsidRPr="009F74F0">
        <w:rPr>
          <w:sz w:val="24"/>
        </w:rPr>
        <w:t>V</w:t>
      </w:r>
      <w:r w:rsidRPr="009F74F0">
        <w:rPr>
          <w:sz w:val="24"/>
        </w:rPr>
        <w:t>是图的</w:t>
      </w:r>
      <w:r w:rsidRPr="009F74F0">
        <w:rPr>
          <w:bCs/>
          <w:sz w:val="24"/>
        </w:rPr>
        <w:t>顶点集，</w:t>
      </w:r>
      <w:r w:rsidRPr="009F74F0">
        <w:rPr>
          <w:bCs/>
          <w:sz w:val="24"/>
        </w:rPr>
        <w:t>VR</w:t>
      </w:r>
      <w:r w:rsidRPr="009F74F0">
        <w:rPr>
          <w:bCs/>
          <w:sz w:val="24"/>
        </w:rPr>
        <w:t>是图的关系集</w:t>
      </w:r>
      <w:r w:rsidRPr="009F74F0">
        <w:rPr>
          <w:sz w:val="24"/>
        </w:rPr>
        <w:t>；操作结果是按</w:t>
      </w:r>
      <w:r w:rsidRPr="009F74F0">
        <w:rPr>
          <w:sz w:val="24"/>
        </w:rPr>
        <w:t>V</w:t>
      </w:r>
      <w:r w:rsidRPr="009F74F0">
        <w:rPr>
          <w:sz w:val="24"/>
        </w:rPr>
        <w:t>和</w:t>
      </w:r>
      <w:r w:rsidRPr="009F74F0">
        <w:rPr>
          <w:sz w:val="24"/>
        </w:rPr>
        <w:t>VR</w:t>
      </w:r>
      <w:r w:rsidRPr="009F74F0">
        <w:rPr>
          <w:sz w:val="24"/>
        </w:rPr>
        <w:t>的定义构造图</w:t>
      </w:r>
      <w:r w:rsidRPr="009F74F0">
        <w:rPr>
          <w:sz w:val="24"/>
        </w:rPr>
        <w:t>G</w:t>
      </w:r>
      <w:r w:rsidRPr="009F74F0">
        <w:rPr>
          <w:sz w:val="24"/>
        </w:rPr>
        <w:t>。</w:t>
      </w:r>
    </w:p>
    <w:p w14:paraId="24E81A50" w14:textId="77777777" w:rsidR="000A4AD6" w:rsidRPr="009F74F0" w:rsidRDefault="00253DF2" w:rsidP="001D0517">
      <w:pPr>
        <w:spacing w:line="360" w:lineRule="auto"/>
        <w:ind w:firstLineChars="200" w:firstLine="480"/>
        <w:rPr>
          <w:sz w:val="24"/>
        </w:rPr>
      </w:pPr>
      <w:r w:rsidRPr="009F74F0">
        <w:rPr>
          <w:sz w:val="24"/>
        </w:rPr>
        <w:t>注：</w:t>
      </w:r>
      <w:r w:rsidR="00ED2FFE" w:rsidRPr="009F74F0">
        <w:rPr>
          <w:szCs w:val="21"/>
        </w:rPr>
        <w:fldChar w:fldCharType="begin"/>
      </w:r>
      <w:r w:rsidRPr="009F74F0">
        <w:rPr>
          <w:szCs w:val="21"/>
        </w:rPr>
        <w:instrText xml:space="preserve"> = 1 \* GB3 </w:instrText>
      </w:r>
      <w:r w:rsidR="00ED2FFE" w:rsidRPr="009F74F0">
        <w:rPr>
          <w:szCs w:val="21"/>
        </w:rPr>
        <w:fldChar w:fldCharType="separate"/>
      </w:r>
      <w:r w:rsidRPr="009F74F0">
        <w:rPr>
          <w:rFonts w:ascii="宋体" w:hAnsi="宋体" w:cs="宋体" w:hint="eastAsia"/>
          <w:noProof/>
          <w:szCs w:val="21"/>
        </w:rPr>
        <w:t>①</w:t>
      </w:r>
      <w:r w:rsidR="00ED2FFE" w:rsidRPr="009F74F0">
        <w:rPr>
          <w:szCs w:val="21"/>
        </w:rPr>
        <w:fldChar w:fldCharType="end"/>
      </w:r>
      <w:r w:rsidRPr="009F74F0">
        <w:rPr>
          <w:szCs w:val="21"/>
        </w:rPr>
        <w:t>要求图</w:t>
      </w:r>
      <w:r w:rsidRPr="009F74F0">
        <w:rPr>
          <w:szCs w:val="21"/>
        </w:rPr>
        <w:t>G</w:t>
      </w:r>
      <w:r w:rsidRPr="009F74F0">
        <w:rPr>
          <w:szCs w:val="21"/>
        </w:rPr>
        <w:t>中顶点关键字具有唯一性。后面各操作的实现，也都要满足一个图中关键字</w:t>
      </w:r>
      <w:r w:rsidR="00723CF8" w:rsidRPr="009F74F0">
        <w:rPr>
          <w:szCs w:val="21"/>
        </w:rPr>
        <w:t>的</w:t>
      </w:r>
      <w:r w:rsidRPr="009F74F0">
        <w:rPr>
          <w:szCs w:val="21"/>
        </w:rPr>
        <w:t>唯一性</w:t>
      </w:r>
      <w:r w:rsidR="00157187" w:rsidRPr="009F74F0">
        <w:rPr>
          <w:szCs w:val="21"/>
        </w:rPr>
        <w:t>，不</w:t>
      </w:r>
      <w:r w:rsidR="00216380" w:rsidRPr="009F74F0">
        <w:rPr>
          <w:szCs w:val="21"/>
        </w:rPr>
        <w:t>再</w:t>
      </w:r>
      <w:r w:rsidR="00157187" w:rsidRPr="009F74F0">
        <w:rPr>
          <w:szCs w:val="21"/>
        </w:rPr>
        <w:t>赘述</w:t>
      </w:r>
      <w:r w:rsidRPr="009F74F0">
        <w:rPr>
          <w:szCs w:val="21"/>
        </w:rPr>
        <w:t>；</w:t>
      </w:r>
      <w:r w:rsidR="00ED2FFE" w:rsidRPr="009F74F0">
        <w:rPr>
          <w:szCs w:val="21"/>
        </w:rPr>
        <w:fldChar w:fldCharType="begin"/>
      </w:r>
      <w:r w:rsidRPr="009F74F0">
        <w:rPr>
          <w:szCs w:val="21"/>
        </w:rPr>
        <w:instrText xml:space="preserve"> = 2 \* GB3 </w:instrText>
      </w:r>
      <w:r w:rsidR="00ED2FFE" w:rsidRPr="009F74F0">
        <w:rPr>
          <w:szCs w:val="21"/>
        </w:rPr>
        <w:fldChar w:fldCharType="separate"/>
      </w:r>
      <w:r w:rsidRPr="009F74F0">
        <w:rPr>
          <w:rFonts w:ascii="宋体" w:hAnsi="宋体" w:cs="宋体" w:hint="eastAsia"/>
          <w:noProof/>
          <w:szCs w:val="21"/>
        </w:rPr>
        <w:t>②</w:t>
      </w:r>
      <w:r w:rsidR="00ED2FFE" w:rsidRPr="009F74F0">
        <w:rPr>
          <w:szCs w:val="21"/>
        </w:rPr>
        <w:fldChar w:fldCharType="end"/>
      </w:r>
      <w:r w:rsidRPr="009F74F0">
        <w:rPr>
          <w:szCs w:val="21"/>
        </w:rPr>
        <w:t xml:space="preserve"> V</w:t>
      </w:r>
      <w:r w:rsidRPr="009F74F0">
        <w:rPr>
          <w:szCs w:val="21"/>
        </w:rPr>
        <w:t>和</w:t>
      </w:r>
      <w:r w:rsidRPr="009F74F0">
        <w:rPr>
          <w:szCs w:val="21"/>
        </w:rPr>
        <w:t>VR</w:t>
      </w:r>
      <w:r w:rsidRPr="009F74F0">
        <w:rPr>
          <w:szCs w:val="21"/>
        </w:rPr>
        <w:t>对应的是图的逻辑定义形式</w:t>
      </w:r>
      <w:r w:rsidR="00FE2BD7" w:rsidRPr="009F74F0">
        <w:rPr>
          <w:szCs w:val="21"/>
        </w:rPr>
        <w:t>，比如</w:t>
      </w:r>
      <w:r w:rsidR="00FE2BD7" w:rsidRPr="009F74F0">
        <w:rPr>
          <w:szCs w:val="21"/>
        </w:rPr>
        <w:t>V</w:t>
      </w:r>
      <w:r w:rsidR="00FE2BD7" w:rsidRPr="009F74F0">
        <w:rPr>
          <w:szCs w:val="21"/>
        </w:rPr>
        <w:t>为顶点序列，</w:t>
      </w:r>
      <w:r w:rsidR="00FE2BD7" w:rsidRPr="009F74F0">
        <w:rPr>
          <w:szCs w:val="21"/>
        </w:rPr>
        <w:t>VR</w:t>
      </w:r>
      <w:r w:rsidR="00FE2BD7" w:rsidRPr="009F74F0">
        <w:rPr>
          <w:szCs w:val="21"/>
        </w:rPr>
        <w:t>为关键字对的序列。不能将邻接矩阵等物理结构来代替</w:t>
      </w:r>
      <w:r w:rsidR="00FE2BD7" w:rsidRPr="009F74F0">
        <w:rPr>
          <w:szCs w:val="21"/>
        </w:rPr>
        <w:t>V</w:t>
      </w:r>
      <w:r w:rsidR="00FE2BD7" w:rsidRPr="009F74F0">
        <w:rPr>
          <w:szCs w:val="21"/>
        </w:rPr>
        <w:t>和</w:t>
      </w:r>
      <w:r w:rsidR="00FE2BD7" w:rsidRPr="009F74F0">
        <w:rPr>
          <w:szCs w:val="21"/>
        </w:rPr>
        <w:t>VR</w:t>
      </w:r>
      <w:r w:rsidR="00FE2BD7" w:rsidRPr="009F74F0">
        <w:rPr>
          <w:szCs w:val="21"/>
        </w:rPr>
        <w:t>。</w:t>
      </w:r>
    </w:p>
    <w:p w14:paraId="774645E7" w14:textId="77777777" w:rsidR="000A4AD6" w:rsidRPr="009F74F0" w:rsidRDefault="000A4AD6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⑵</w:t>
      </w:r>
      <w:r w:rsidRPr="009F74F0">
        <w:rPr>
          <w:sz w:val="24"/>
        </w:rPr>
        <w:t>销毁图：函数名称是</w:t>
      </w:r>
      <w:proofErr w:type="spellStart"/>
      <w:r w:rsidRPr="009F74F0">
        <w:rPr>
          <w:sz w:val="24"/>
        </w:rPr>
        <w:t>Destroy</w:t>
      </w:r>
      <w:r w:rsidR="00C70D9C" w:rsidRPr="009F74F0">
        <w:rPr>
          <w:sz w:val="24"/>
        </w:rPr>
        <w:t>Graph</w:t>
      </w:r>
      <w:proofErr w:type="spellEnd"/>
      <w:r w:rsidRPr="009F74F0">
        <w:rPr>
          <w:sz w:val="24"/>
        </w:rPr>
        <w:t>(</w:t>
      </w:r>
      <w:r w:rsidR="00C70D9C" w:rsidRPr="009F74F0">
        <w:rPr>
          <w:sz w:val="24"/>
        </w:rPr>
        <w:t>G</w:t>
      </w:r>
      <w:r w:rsidRPr="009F74F0">
        <w:rPr>
          <w:sz w:val="24"/>
        </w:rPr>
        <w:t>)</w:t>
      </w:r>
      <w:r w:rsidRPr="009F74F0">
        <w:rPr>
          <w:sz w:val="24"/>
        </w:rPr>
        <w:t>；初始条件图</w:t>
      </w:r>
      <w:r w:rsidRPr="009F74F0">
        <w:rPr>
          <w:sz w:val="24"/>
        </w:rPr>
        <w:t>G</w:t>
      </w:r>
      <w:r w:rsidRPr="009F74F0">
        <w:rPr>
          <w:sz w:val="24"/>
        </w:rPr>
        <w:t>已存在；操作结果是销毁图</w:t>
      </w:r>
      <w:r w:rsidRPr="009F74F0">
        <w:rPr>
          <w:sz w:val="24"/>
        </w:rPr>
        <w:t>G</w:t>
      </w:r>
      <w:r w:rsidRPr="009F74F0">
        <w:rPr>
          <w:sz w:val="24"/>
        </w:rPr>
        <w:t>。</w:t>
      </w:r>
    </w:p>
    <w:p w14:paraId="5DF49CC3" w14:textId="04550C4F" w:rsidR="000A4AD6" w:rsidRPr="009F74F0" w:rsidRDefault="00216380" w:rsidP="00216380">
      <w:pPr>
        <w:pStyle w:val="af3"/>
        <w:spacing w:line="360" w:lineRule="auto"/>
        <w:ind w:firstLine="480"/>
        <w:rPr>
          <w:sz w:val="24"/>
        </w:rPr>
      </w:pPr>
      <w:r w:rsidRPr="009F74F0">
        <w:rPr>
          <w:sz w:val="24"/>
        </w:rPr>
        <w:t>(3)</w:t>
      </w:r>
      <w:r w:rsidR="000A4AD6" w:rsidRPr="009F74F0">
        <w:rPr>
          <w:sz w:val="24"/>
        </w:rPr>
        <w:t>查找顶点：函数名称是</w:t>
      </w:r>
      <w:proofErr w:type="spellStart"/>
      <w:r w:rsidR="000A4AD6" w:rsidRPr="009F74F0">
        <w:rPr>
          <w:bCs/>
          <w:sz w:val="24"/>
        </w:rPr>
        <w:t>LocateVex</w:t>
      </w:r>
      <w:proofErr w:type="spellEnd"/>
      <w:r w:rsidR="000A4AD6" w:rsidRPr="009F74F0">
        <w:rPr>
          <w:bCs/>
          <w:sz w:val="24"/>
        </w:rPr>
        <w:t>(</w:t>
      </w:r>
      <w:proofErr w:type="spellStart"/>
      <w:r w:rsidR="000A4AD6" w:rsidRPr="009F74F0">
        <w:rPr>
          <w:bCs/>
          <w:sz w:val="24"/>
        </w:rPr>
        <w:t>G,u</w:t>
      </w:r>
      <w:proofErr w:type="spellEnd"/>
      <w:r w:rsidR="000A4AD6" w:rsidRPr="009F74F0">
        <w:rPr>
          <w:bCs/>
          <w:sz w:val="24"/>
        </w:rPr>
        <w:t>)</w:t>
      </w:r>
      <w:r w:rsidR="000A4AD6" w:rsidRPr="009F74F0">
        <w:rPr>
          <w:sz w:val="24"/>
        </w:rPr>
        <w:t>；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0A4AD6" w:rsidRPr="009F74F0">
        <w:rPr>
          <w:sz w:val="24"/>
        </w:rPr>
        <w:t>u</w:t>
      </w:r>
      <w:r w:rsidR="00300485" w:rsidRPr="009F74F0">
        <w:rPr>
          <w:sz w:val="24"/>
        </w:rPr>
        <w:t>是</w:t>
      </w:r>
      <w:r w:rsidR="000A4AD6" w:rsidRPr="009F74F0">
        <w:rPr>
          <w:sz w:val="24"/>
        </w:rPr>
        <w:t>和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中顶点</w:t>
      </w:r>
      <w:r w:rsidR="00300485" w:rsidRPr="009F74F0">
        <w:rPr>
          <w:sz w:val="24"/>
        </w:rPr>
        <w:t>关键字类型相同的给定值</w:t>
      </w:r>
      <w:r w:rsidR="000A4AD6" w:rsidRPr="009F74F0">
        <w:rPr>
          <w:sz w:val="24"/>
        </w:rPr>
        <w:t>；操作结果是若</w:t>
      </w:r>
      <w:r w:rsidR="000A4AD6" w:rsidRPr="009F74F0">
        <w:rPr>
          <w:sz w:val="24"/>
        </w:rPr>
        <w:t>u</w:t>
      </w:r>
      <w:r w:rsidR="000A4AD6" w:rsidRPr="009F74F0">
        <w:rPr>
          <w:sz w:val="24"/>
        </w:rPr>
        <w:t>在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中存在，返回</w:t>
      </w:r>
      <w:r w:rsidRPr="009F74F0">
        <w:rPr>
          <w:sz w:val="24"/>
        </w:rPr>
        <w:t>关键字为</w:t>
      </w:r>
      <w:r w:rsidR="000A4AD6" w:rsidRPr="009F74F0">
        <w:rPr>
          <w:sz w:val="24"/>
        </w:rPr>
        <w:t>u</w:t>
      </w:r>
      <w:r w:rsidRPr="009F74F0">
        <w:rPr>
          <w:sz w:val="24"/>
        </w:rPr>
        <w:t>的顶点</w:t>
      </w:r>
      <w:r w:rsidR="000A4AD6" w:rsidRPr="009F74F0">
        <w:rPr>
          <w:sz w:val="24"/>
        </w:rPr>
        <w:t>位置</w:t>
      </w:r>
      <w:r w:rsidR="005772C6">
        <w:rPr>
          <w:rFonts w:hint="eastAsia"/>
          <w:sz w:val="24"/>
        </w:rPr>
        <w:t>序号（简称位序）</w:t>
      </w:r>
      <w:r w:rsidR="000A4AD6" w:rsidRPr="009F74F0">
        <w:rPr>
          <w:sz w:val="24"/>
        </w:rPr>
        <w:t>，否则返回其它</w:t>
      </w:r>
      <w:r w:rsidR="005772C6">
        <w:rPr>
          <w:rFonts w:hint="eastAsia"/>
          <w:sz w:val="24"/>
        </w:rPr>
        <w:t>表示“不存在</w:t>
      </w:r>
      <w:r w:rsidR="005772C6">
        <w:rPr>
          <w:sz w:val="24"/>
        </w:rPr>
        <w:t>”</w:t>
      </w:r>
      <w:r w:rsidR="005772C6">
        <w:rPr>
          <w:rFonts w:hint="eastAsia"/>
          <w:sz w:val="24"/>
        </w:rPr>
        <w:t>的</w:t>
      </w:r>
      <w:r w:rsidR="000A4AD6" w:rsidRPr="009F74F0">
        <w:rPr>
          <w:sz w:val="24"/>
        </w:rPr>
        <w:t>信息。</w:t>
      </w:r>
    </w:p>
    <w:p w14:paraId="0C2EC9C6" w14:textId="77777777" w:rsidR="000A4AD6" w:rsidRPr="009F74F0" w:rsidRDefault="00C457D8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⑷</w:t>
      </w:r>
      <w:r w:rsidR="000A4AD6" w:rsidRPr="009F74F0">
        <w:rPr>
          <w:sz w:val="24"/>
        </w:rPr>
        <w:t>顶点赋值：函数名称是</w:t>
      </w:r>
      <w:proofErr w:type="spellStart"/>
      <w:r w:rsidR="000A4AD6" w:rsidRPr="009F74F0">
        <w:rPr>
          <w:sz w:val="24"/>
        </w:rPr>
        <w:t>PutVex</w:t>
      </w:r>
      <w:proofErr w:type="spellEnd"/>
      <w:r w:rsidR="000A4AD6" w:rsidRPr="009F74F0">
        <w:rPr>
          <w:sz w:val="24"/>
        </w:rPr>
        <w:t xml:space="preserve"> (</w:t>
      </w:r>
      <w:proofErr w:type="spellStart"/>
      <w:r w:rsidR="000A4AD6" w:rsidRPr="009F74F0">
        <w:rPr>
          <w:sz w:val="24"/>
        </w:rPr>
        <w:t>G,</w:t>
      </w:r>
      <w:r w:rsidR="001D0517" w:rsidRPr="009F74F0">
        <w:rPr>
          <w:sz w:val="24"/>
        </w:rPr>
        <w:t>u</w:t>
      </w:r>
      <w:r w:rsidR="000A4AD6" w:rsidRPr="009F74F0">
        <w:rPr>
          <w:sz w:val="24"/>
        </w:rPr>
        <w:t>,value</w:t>
      </w:r>
      <w:proofErr w:type="spellEnd"/>
      <w:r w:rsidR="000A4AD6" w:rsidRPr="009F74F0">
        <w:rPr>
          <w:sz w:val="24"/>
        </w:rPr>
        <w:t>)</w:t>
      </w:r>
      <w:r w:rsidR="000A4AD6" w:rsidRPr="009F74F0">
        <w:rPr>
          <w:sz w:val="24"/>
        </w:rPr>
        <w:t>；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1D0517" w:rsidRPr="009F74F0">
        <w:rPr>
          <w:sz w:val="24"/>
        </w:rPr>
        <w:t>u</w:t>
      </w:r>
      <w:r w:rsidR="001D0517" w:rsidRPr="009F74F0">
        <w:rPr>
          <w:sz w:val="24"/>
        </w:rPr>
        <w:t>是和</w:t>
      </w:r>
      <w:r w:rsidR="001D0517" w:rsidRPr="009F74F0">
        <w:rPr>
          <w:sz w:val="24"/>
        </w:rPr>
        <w:t>G</w:t>
      </w:r>
      <w:r w:rsidR="001D0517" w:rsidRPr="009F74F0">
        <w:rPr>
          <w:sz w:val="24"/>
        </w:rPr>
        <w:t>中顶点关键字类型相同的给定值</w:t>
      </w:r>
      <w:r w:rsidR="000A4AD6" w:rsidRPr="009F74F0">
        <w:rPr>
          <w:sz w:val="24"/>
        </w:rPr>
        <w:t>；操作结果是</w:t>
      </w:r>
      <w:r w:rsidR="00216380" w:rsidRPr="009F74F0">
        <w:rPr>
          <w:sz w:val="24"/>
        </w:rPr>
        <w:t>对关键字为</w:t>
      </w:r>
      <w:r w:rsidR="00216380" w:rsidRPr="009F74F0">
        <w:rPr>
          <w:sz w:val="24"/>
        </w:rPr>
        <w:t>u</w:t>
      </w:r>
      <w:r w:rsidR="00216380" w:rsidRPr="009F74F0">
        <w:rPr>
          <w:sz w:val="24"/>
        </w:rPr>
        <w:t>的顶点</w:t>
      </w:r>
      <w:r w:rsidR="000A4AD6" w:rsidRPr="009F74F0">
        <w:rPr>
          <w:sz w:val="24"/>
        </w:rPr>
        <w:t>赋值</w:t>
      </w:r>
      <w:r w:rsidR="000A4AD6" w:rsidRPr="009F74F0">
        <w:rPr>
          <w:sz w:val="24"/>
        </w:rPr>
        <w:t>value</w:t>
      </w:r>
      <w:r w:rsidR="000A4AD6" w:rsidRPr="009F74F0">
        <w:rPr>
          <w:sz w:val="24"/>
        </w:rPr>
        <w:t>。</w:t>
      </w:r>
    </w:p>
    <w:p w14:paraId="79FF57BD" w14:textId="0CE99420" w:rsidR="000A4AD6" w:rsidRPr="009F74F0" w:rsidRDefault="00C457D8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⑸</w:t>
      </w:r>
      <w:r w:rsidR="000A4AD6" w:rsidRPr="009F74F0">
        <w:rPr>
          <w:sz w:val="24"/>
        </w:rPr>
        <w:t>获得第一邻接点：函数名称是</w:t>
      </w:r>
      <w:proofErr w:type="spellStart"/>
      <w:r w:rsidR="000A4AD6" w:rsidRPr="009F74F0">
        <w:rPr>
          <w:bCs/>
          <w:sz w:val="24"/>
        </w:rPr>
        <w:t>FirstAdjVex</w:t>
      </w:r>
      <w:proofErr w:type="spellEnd"/>
      <w:r w:rsidR="000A4AD6" w:rsidRPr="009F74F0">
        <w:rPr>
          <w:bCs/>
          <w:sz w:val="24"/>
        </w:rPr>
        <w:t xml:space="preserve">(G, </w:t>
      </w:r>
      <w:r w:rsidR="001D0517" w:rsidRPr="009F74F0">
        <w:rPr>
          <w:bCs/>
          <w:sz w:val="24"/>
        </w:rPr>
        <w:t>u</w:t>
      </w:r>
      <w:r w:rsidR="000A4AD6" w:rsidRPr="009F74F0">
        <w:rPr>
          <w:bCs/>
          <w:sz w:val="24"/>
        </w:rPr>
        <w:t>)</w:t>
      </w:r>
      <w:r w:rsidR="000A4AD6" w:rsidRPr="009F74F0">
        <w:rPr>
          <w:sz w:val="24"/>
        </w:rPr>
        <w:t>；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1D0517" w:rsidRPr="009F74F0">
        <w:rPr>
          <w:sz w:val="24"/>
        </w:rPr>
        <w:t>u</w:t>
      </w:r>
      <w:r w:rsidR="001D0517" w:rsidRPr="009F74F0">
        <w:rPr>
          <w:sz w:val="24"/>
        </w:rPr>
        <w:t>是</w:t>
      </w:r>
      <w:r w:rsidR="001D0517" w:rsidRPr="009F74F0">
        <w:rPr>
          <w:sz w:val="24"/>
        </w:rPr>
        <w:t>G</w:t>
      </w:r>
      <w:r w:rsidR="001D0517" w:rsidRPr="009F74F0">
        <w:rPr>
          <w:sz w:val="24"/>
        </w:rPr>
        <w:t>中顶点</w:t>
      </w:r>
      <w:r w:rsidR="00442C3B" w:rsidRPr="009F74F0">
        <w:rPr>
          <w:rFonts w:hint="eastAsia"/>
          <w:sz w:val="24"/>
        </w:rPr>
        <w:t>的位序</w:t>
      </w:r>
      <w:r w:rsidR="000A4AD6" w:rsidRPr="009F74F0">
        <w:rPr>
          <w:sz w:val="24"/>
        </w:rPr>
        <w:t>；操作结果是返回</w:t>
      </w:r>
      <w:r w:rsidR="00216380" w:rsidRPr="009F74F0">
        <w:rPr>
          <w:sz w:val="24"/>
        </w:rPr>
        <w:t>u</w:t>
      </w:r>
      <w:r w:rsidR="002E1489">
        <w:rPr>
          <w:rFonts w:hint="eastAsia"/>
          <w:sz w:val="24"/>
        </w:rPr>
        <w:t>对应</w:t>
      </w:r>
      <w:r w:rsidR="00216380" w:rsidRPr="009F74F0">
        <w:rPr>
          <w:sz w:val="24"/>
        </w:rPr>
        <w:t>顶点</w:t>
      </w:r>
      <w:r w:rsidR="000A4AD6" w:rsidRPr="009F74F0">
        <w:rPr>
          <w:sz w:val="24"/>
        </w:rPr>
        <w:t>的</w:t>
      </w:r>
      <w:r w:rsidR="000A4AD6" w:rsidRPr="009F74F0">
        <w:rPr>
          <w:bCs/>
          <w:sz w:val="24"/>
        </w:rPr>
        <w:t>第一个邻接顶点</w:t>
      </w:r>
      <w:r w:rsidR="005772C6">
        <w:rPr>
          <w:rFonts w:hint="eastAsia"/>
          <w:sz w:val="24"/>
        </w:rPr>
        <w:t>位序</w:t>
      </w:r>
      <w:r w:rsidR="000A4AD6" w:rsidRPr="009F74F0">
        <w:rPr>
          <w:bCs/>
          <w:sz w:val="24"/>
        </w:rPr>
        <w:t>，如果</w:t>
      </w:r>
      <w:r w:rsidR="00216380" w:rsidRPr="009F74F0">
        <w:rPr>
          <w:sz w:val="24"/>
        </w:rPr>
        <w:t>u</w:t>
      </w:r>
      <w:r w:rsidR="00216380" w:rsidRPr="009F74F0">
        <w:rPr>
          <w:sz w:val="24"/>
        </w:rPr>
        <w:t>的顶点</w:t>
      </w:r>
      <w:r w:rsidR="000A4AD6" w:rsidRPr="009F74F0">
        <w:rPr>
          <w:bCs/>
          <w:sz w:val="24"/>
        </w:rPr>
        <w:t>没有邻接顶点，</w:t>
      </w:r>
      <w:r w:rsidR="001B5541" w:rsidRPr="009F74F0">
        <w:rPr>
          <w:sz w:val="24"/>
        </w:rPr>
        <w:t>否则返回其它表示</w:t>
      </w:r>
      <w:r w:rsidR="005772C6">
        <w:rPr>
          <w:rFonts w:hint="eastAsia"/>
          <w:bCs/>
          <w:sz w:val="24"/>
        </w:rPr>
        <w:t>“</w:t>
      </w:r>
      <w:r w:rsidR="005772C6">
        <w:rPr>
          <w:rFonts w:hint="eastAsia"/>
          <w:sz w:val="24"/>
        </w:rPr>
        <w:t>不存在</w:t>
      </w:r>
      <w:r w:rsidR="005772C6">
        <w:rPr>
          <w:rFonts w:hint="eastAsia"/>
          <w:bCs/>
          <w:sz w:val="24"/>
        </w:rPr>
        <w:t>”</w:t>
      </w:r>
      <w:r w:rsidR="001B5541" w:rsidRPr="009F74F0">
        <w:rPr>
          <w:bCs/>
          <w:sz w:val="24"/>
        </w:rPr>
        <w:t>的</w:t>
      </w:r>
      <w:r w:rsidR="001B5541" w:rsidRPr="009F74F0">
        <w:rPr>
          <w:sz w:val="24"/>
        </w:rPr>
        <w:t>信息</w:t>
      </w:r>
      <w:r w:rsidR="000A4AD6" w:rsidRPr="009F74F0">
        <w:rPr>
          <w:sz w:val="24"/>
        </w:rPr>
        <w:t>。</w:t>
      </w:r>
    </w:p>
    <w:p w14:paraId="32F55F3C" w14:textId="380CCDB8" w:rsidR="00247828" w:rsidRPr="009F74F0" w:rsidRDefault="00C457D8" w:rsidP="00F9153D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⑹</w:t>
      </w:r>
      <w:r w:rsidR="000A4AD6" w:rsidRPr="009F74F0">
        <w:rPr>
          <w:sz w:val="24"/>
        </w:rPr>
        <w:t>获得下一邻接点：函数名称是</w:t>
      </w:r>
      <w:proofErr w:type="spellStart"/>
      <w:r w:rsidR="00C70D9C" w:rsidRPr="009F74F0">
        <w:rPr>
          <w:sz w:val="24"/>
        </w:rPr>
        <w:t>NextAdjVex</w:t>
      </w:r>
      <w:proofErr w:type="spellEnd"/>
      <w:r w:rsidR="00C70D9C" w:rsidRPr="009F74F0">
        <w:rPr>
          <w:sz w:val="24"/>
        </w:rPr>
        <w:t>(</w:t>
      </w:r>
      <w:r w:rsidR="000A4AD6" w:rsidRPr="009F74F0">
        <w:rPr>
          <w:sz w:val="24"/>
        </w:rPr>
        <w:t>G, v, w)</w:t>
      </w:r>
      <w:r w:rsidR="000A4AD6" w:rsidRPr="009F74F0">
        <w:rPr>
          <w:sz w:val="24"/>
        </w:rPr>
        <w:t>；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C22DFA" w:rsidRPr="009F74F0">
        <w:rPr>
          <w:sz w:val="24"/>
        </w:rPr>
        <w:t>v</w:t>
      </w:r>
      <w:r w:rsidR="00C22DFA" w:rsidRPr="009F74F0">
        <w:rPr>
          <w:sz w:val="24"/>
        </w:rPr>
        <w:t>和</w:t>
      </w:r>
      <w:r w:rsidR="00C22DFA" w:rsidRPr="009F74F0">
        <w:rPr>
          <w:sz w:val="24"/>
        </w:rPr>
        <w:t>w</w:t>
      </w:r>
      <w:r w:rsidR="00C22DFA" w:rsidRPr="009F74F0">
        <w:rPr>
          <w:sz w:val="24"/>
        </w:rPr>
        <w:t>是</w:t>
      </w:r>
      <w:r w:rsidR="00C22DFA" w:rsidRPr="009F74F0">
        <w:rPr>
          <w:sz w:val="24"/>
        </w:rPr>
        <w:t>G</w:t>
      </w:r>
      <w:r w:rsidR="00C22DFA" w:rsidRPr="009F74F0">
        <w:rPr>
          <w:sz w:val="24"/>
        </w:rPr>
        <w:t>中</w:t>
      </w:r>
      <w:r w:rsidR="00442C3B" w:rsidRPr="009F74F0">
        <w:rPr>
          <w:rFonts w:hint="eastAsia"/>
          <w:sz w:val="24"/>
        </w:rPr>
        <w:t>两个</w:t>
      </w:r>
      <w:r w:rsidR="00C22DFA" w:rsidRPr="009F74F0">
        <w:rPr>
          <w:sz w:val="24"/>
        </w:rPr>
        <w:t>顶点</w:t>
      </w:r>
      <w:r w:rsidR="00442C3B" w:rsidRPr="009F74F0">
        <w:rPr>
          <w:rFonts w:hint="eastAsia"/>
          <w:sz w:val="24"/>
        </w:rPr>
        <w:t>的位序</w:t>
      </w:r>
      <w:r w:rsidR="00C22DFA" w:rsidRPr="009F74F0">
        <w:rPr>
          <w:sz w:val="24"/>
        </w:rPr>
        <w:t>，</w:t>
      </w:r>
      <w:r w:rsidR="000A4AD6" w:rsidRPr="009F74F0">
        <w:rPr>
          <w:sz w:val="24"/>
        </w:rPr>
        <w:t>v</w:t>
      </w:r>
      <w:r w:rsidR="00442C3B" w:rsidRPr="009F74F0">
        <w:rPr>
          <w:rFonts w:hint="eastAsia"/>
          <w:sz w:val="24"/>
        </w:rPr>
        <w:t>对应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的一个顶点</w:t>
      </w:r>
      <w:r w:rsidR="000A4AD6" w:rsidRPr="009F74F0">
        <w:rPr>
          <w:sz w:val="24"/>
        </w:rPr>
        <w:t>,w</w:t>
      </w:r>
      <w:r w:rsidR="00442C3B" w:rsidRPr="009F74F0">
        <w:rPr>
          <w:rFonts w:hint="eastAsia"/>
          <w:sz w:val="24"/>
        </w:rPr>
        <w:t>对应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的邻接顶点；操作结果是返回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的（相对于</w:t>
      </w:r>
      <w:r w:rsidR="000A4AD6" w:rsidRPr="009F74F0">
        <w:rPr>
          <w:sz w:val="24"/>
        </w:rPr>
        <w:t>w</w:t>
      </w:r>
      <w:r w:rsidR="000A4AD6" w:rsidRPr="009F74F0">
        <w:rPr>
          <w:sz w:val="24"/>
        </w:rPr>
        <w:t>）下一个邻接顶点</w:t>
      </w:r>
      <w:r w:rsidR="002179E0" w:rsidRPr="009F74F0">
        <w:rPr>
          <w:sz w:val="24"/>
        </w:rPr>
        <w:t>的</w:t>
      </w:r>
      <w:r w:rsidR="005772C6">
        <w:rPr>
          <w:rFonts w:hint="eastAsia"/>
          <w:sz w:val="24"/>
        </w:rPr>
        <w:t>位序</w:t>
      </w:r>
      <w:r w:rsidR="000A4AD6" w:rsidRPr="009F74F0">
        <w:rPr>
          <w:sz w:val="24"/>
        </w:rPr>
        <w:t>，如果</w:t>
      </w:r>
      <w:r w:rsidR="000A4AD6" w:rsidRPr="009F74F0">
        <w:rPr>
          <w:sz w:val="24"/>
        </w:rPr>
        <w:t>w</w:t>
      </w:r>
      <w:r w:rsidR="000A4AD6" w:rsidRPr="009F74F0">
        <w:rPr>
          <w:sz w:val="24"/>
        </w:rPr>
        <w:t>是最后一个邻接顶点，</w:t>
      </w:r>
      <w:r w:rsidR="0013274E" w:rsidRPr="009F74F0">
        <w:rPr>
          <w:sz w:val="24"/>
        </w:rPr>
        <w:t>返回其它表示</w:t>
      </w:r>
      <w:r w:rsidR="0013274E" w:rsidRPr="009F74F0">
        <w:rPr>
          <w:bCs/>
          <w:sz w:val="24"/>
        </w:rPr>
        <w:t>“</w:t>
      </w:r>
      <w:r w:rsidR="005772C6">
        <w:rPr>
          <w:rFonts w:hint="eastAsia"/>
          <w:sz w:val="24"/>
        </w:rPr>
        <w:t>不存在</w:t>
      </w:r>
      <w:r w:rsidR="0013274E" w:rsidRPr="009F74F0">
        <w:rPr>
          <w:bCs/>
          <w:sz w:val="24"/>
        </w:rPr>
        <w:t>”</w:t>
      </w:r>
      <w:r w:rsidR="0013274E" w:rsidRPr="009F74F0">
        <w:rPr>
          <w:bCs/>
          <w:sz w:val="24"/>
        </w:rPr>
        <w:t>的</w:t>
      </w:r>
      <w:r w:rsidR="0013274E" w:rsidRPr="009F74F0">
        <w:rPr>
          <w:sz w:val="24"/>
        </w:rPr>
        <w:t>信息</w:t>
      </w:r>
      <w:r w:rsidR="000A4AD6" w:rsidRPr="009F74F0">
        <w:rPr>
          <w:sz w:val="24"/>
        </w:rPr>
        <w:t>。</w:t>
      </w:r>
    </w:p>
    <w:p w14:paraId="0A535C23" w14:textId="77777777" w:rsidR="000A4AD6" w:rsidRPr="009F74F0" w:rsidRDefault="00C457D8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rFonts w:ascii="宋体" w:hAnsi="宋体" w:cs="宋体" w:hint="eastAsia"/>
          <w:color w:val="3A3A3A"/>
          <w:sz w:val="24"/>
        </w:rPr>
        <w:lastRenderedPageBreak/>
        <w:t>⑺</w:t>
      </w:r>
      <w:r w:rsidR="000A4AD6" w:rsidRPr="00216380">
        <w:rPr>
          <w:color w:val="3A3A3A"/>
          <w:sz w:val="24"/>
        </w:rPr>
        <w:t>插入顶点：</w:t>
      </w:r>
      <w:r w:rsidR="000A4AD6" w:rsidRPr="00216380">
        <w:rPr>
          <w:sz w:val="24"/>
        </w:rPr>
        <w:t>函数名称是</w:t>
      </w:r>
      <w:proofErr w:type="spellStart"/>
      <w:r w:rsidR="00C70D9C">
        <w:rPr>
          <w:bCs/>
          <w:sz w:val="24"/>
        </w:rPr>
        <w:t>InsertVex</w:t>
      </w:r>
      <w:proofErr w:type="spellEnd"/>
      <w:r w:rsidR="00C70D9C">
        <w:rPr>
          <w:bCs/>
          <w:sz w:val="24"/>
        </w:rPr>
        <w:t>(</w:t>
      </w:r>
      <w:proofErr w:type="spellStart"/>
      <w:r w:rsidR="000A4AD6" w:rsidRPr="00216380">
        <w:rPr>
          <w:bCs/>
          <w:sz w:val="24"/>
        </w:rPr>
        <w:t>G,v</w:t>
      </w:r>
      <w:proofErr w:type="spellEnd"/>
      <w:r w:rsidR="000A4AD6" w:rsidRPr="00216380">
        <w:rPr>
          <w:bCs/>
          <w:sz w:val="24"/>
        </w:rPr>
        <w:t>)</w:t>
      </w:r>
      <w:r w:rsidR="000A4AD6" w:rsidRPr="00216380">
        <w:rPr>
          <w:sz w:val="24"/>
        </w:rPr>
        <w:t>；</w:t>
      </w:r>
      <w:r w:rsidR="000A4AD6" w:rsidRPr="009F74F0">
        <w:rPr>
          <w:sz w:val="24"/>
        </w:rPr>
        <w:t>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和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中的顶点具有相同特征；操作结果是在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中增加新顶点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。</w:t>
      </w:r>
      <w:r w:rsidR="00216380" w:rsidRPr="009F74F0">
        <w:rPr>
          <w:sz w:val="24"/>
        </w:rPr>
        <w:t>（在这里也保持顶点关键字的唯一性）</w:t>
      </w:r>
    </w:p>
    <w:p w14:paraId="3B026E4D" w14:textId="7F267F18" w:rsidR="000A4AD6" w:rsidRPr="009F74F0" w:rsidRDefault="00C457D8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⑻</w:t>
      </w:r>
      <w:r w:rsidR="000A4AD6" w:rsidRPr="009F74F0">
        <w:rPr>
          <w:sz w:val="24"/>
        </w:rPr>
        <w:t>删除顶点：函数名称是</w:t>
      </w:r>
      <w:proofErr w:type="spellStart"/>
      <w:r w:rsidR="00C70D9C" w:rsidRPr="009F74F0">
        <w:rPr>
          <w:bCs/>
          <w:sz w:val="24"/>
        </w:rPr>
        <w:t>DeleteVex</w:t>
      </w:r>
      <w:proofErr w:type="spellEnd"/>
      <w:r w:rsidR="00C70D9C" w:rsidRPr="009F74F0">
        <w:rPr>
          <w:bCs/>
          <w:sz w:val="24"/>
        </w:rPr>
        <w:t>(</w:t>
      </w:r>
      <w:proofErr w:type="spellStart"/>
      <w:r w:rsidR="000A4AD6" w:rsidRPr="009F74F0">
        <w:rPr>
          <w:bCs/>
          <w:sz w:val="24"/>
        </w:rPr>
        <w:t>G,v</w:t>
      </w:r>
      <w:proofErr w:type="spellEnd"/>
      <w:r w:rsidR="000A4AD6" w:rsidRPr="009F74F0">
        <w:rPr>
          <w:bCs/>
          <w:sz w:val="24"/>
        </w:rPr>
        <w:t>)</w:t>
      </w:r>
      <w:r w:rsidR="000A4AD6" w:rsidRPr="009F74F0">
        <w:rPr>
          <w:sz w:val="24"/>
        </w:rPr>
        <w:t>；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0A4AD6" w:rsidRPr="009F74F0">
        <w:rPr>
          <w:sz w:val="24"/>
        </w:rPr>
        <w:t>v</w:t>
      </w:r>
      <w:r w:rsidR="00D21C7E">
        <w:rPr>
          <w:rFonts w:hint="eastAsia"/>
          <w:sz w:val="24"/>
        </w:rPr>
        <w:t>是和</w:t>
      </w:r>
      <w:r w:rsidR="00D21C7E" w:rsidRPr="009F74F0">
        <w:rPr>
          <w:sz w:val="24"/>
        </w:rPr>
        <w:t>G</w:t>
      </w:r>
      <w:r w:rsidR="00D21C7E" w:rsidRPr="009F74F0">
        <w:rPr>
          <w:sz w:val="24"/>
        </w:rPr>
        <w:t>中顶点关键字类型相同的给定值</w:t>
      </w:r>
      <w:r w:rsidR="000A4AD6" w:rsidRPr="009F74F0">
        <w:rPr>
          <w:sz w:val="24"/>
        </w:rPr>
        <w:t>；操作结果是在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中删除</w:t>
      </w:r>
      <w:r w:rsidR="00D21C7E">
        <w:rPr>
          <w:rFonts w:hint="eastAsia"/>
          <w:sz w:val="24"/>
        </w:rPr>
        <w:t>关键字</w:t>
      </w:r>
      <w:r w:rsidR="00D21C7E">
        <w:rPr>
          <w:rFonts w:hint="eastAsia"/>
          <w:sz w:val="24"/>
        </w:rPr>
        <w:t>v</w:t>
      </w:r>
      <w:r w:rsidR="00D21C7E">
        <w:rPr>
          <w:rFonts w:hint="eastAsia"/>
          <w:sz w:val="24"/>
        </w:rPr>
        <w:t>对应的</w:t>
      </w:r>
      <w:r w:rsidR="000A4AD6" w:rsidRPr="009F74F0">
        <w:rPr>
          <w:sz w:val="24"/>
        </w:rPr>
        <w:t>顶</w:t>
      </w:r>
      <w:r w:rsidR="00FB52E2">
        <w:rPr>
          <w:rFonts w:hint="eastAsia"/>
          <w:sz w:val="24"/>
        </w:rPr>
        <w:t>点</w:t>
      </w:r>
      <w:r w:rsidR="00D21C7E">
        <w:rPr>
          <w:rFonts w:hint="eastAsia"/>
          <w:sz w:val="24"/>
        </w:rPr>
        <w:t>以及</w:t>
      </w:r>
      <w:r w:rsidR="000A4AD6" w:rsidRPr="009F74F0">
        <w:rPr>
          <w:sz w:val="24"/>
        </w:rPr>
        <w:t>相关的弧。</w:t>
      </w:r>
    </w:p>
    <w:p w14:paraId="674E53AA" w14:textId="1AB0E081" w:rsidR="000A4AD6" w:rsidRPr="009F74F0" w:rsidRDefault="00C457D8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⑼</w:t>
      </w:r>
      <w:r w:rsidR="000A4AD6" w:rsidRPr="009F74F0">
        <w:rPr>
          <w:sz w:val="24"/>
        </w:rPr>
        <w:t>插入弧：函数名称是</w:t>
      </w:r>
      <w:proofErr w:type="spellStart"/>
      <w:r w:rsidR="000A4AD6" w:rsidRPr="009F74F0">
        <w:rPr>
          <w:bCs/>
          <w:sz w:val="24"/>
        </w:rPr>
        <w:t>InsertArc</w:t>
      </w:r>
      <w:proofErr w:type="spellEnd"/>
      <w:r w:rsidR="000A4AD6" w:rsidRPr="009F74F0">
        <w:rPr>
          <w:bCs/>
          <w:sz w:val="24"/>
        </w:rPr>
        <w:t>(</w:t>
      </w:r>
      <w:proofErr w:type="spellStart"/>
      <w:r w:rsidR="000A4AD6" w:rsidRPr="009F74F0">
        <w:rPr>
          <w:bCs/>
          <w:sz w:val="24"/>
        </w:rPr>
        <w:t>G,v,w</w:t>
      </w:r>
      <w:proofErr w:type="spellEnd"/>
      <w:r w:rsidR="000A4AD6" w:rsidRPr="009F74F0">
        <w:rPr>
          <w:bCs/>
          <w:sz w:val="24"/>
        </w:rPr>
        <w:t>)</w:t>
      </w:r>
      <w:r w:rsidR="000A4AD6" w:rsidRPr="009F74F0">
        <w:rPr>
          <w:sz w:val="24"/>
        </w:rPr>
        <w:t>；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0A4AD6" w:rsidRPr="009F74F0">
        <w:rPr>
          <w:sz w:val="24"/>
        </w:rPr>
        <w:t>v</w:t>
      </w:r>
      <w:r w:rsidR="000A4AD6" w:rsidRPr="009F74F0">
        <w:rPr>
          <w:sz w:val="24"/>
        </w:rPr>
        <w:t>、</w:t>
      </w:r>
      <w:r w:rsidR="000A4AD6" w:rsidRPr="009F74F0">
        <w:rPr>
          <w:sz w:val="24"/>
        </w:rPr>
        <w:t>w</w:t>
      </w:r>
      <w:r w:rsidR="005772C6">
        <w:rPr>
          <w:rFonts w:hint="eastAsia"/>
          <w:sz w:val="24"/>
        </w:rPr>
        <w:t>是和</w:t>
      </w:r>
      <w:r w:rsidR="000A4AD6" w:rsidRPr="009F74F0">
        <w:rPr>
          <w:sz w:val="24"/>
        </w:rPr>
        <w:t>G</w:t>
      </w:r>
      <w:r w:rsidR="005772C6" w:rsidRPr="009F74F0">
        <w:rPr>
          <w:sz w:val="24"/>
        </w:rPr>
        <w:t>中顶点关键字类型相同的给定值</w:t>
      </w:r>
      <w:r w:rsidR="000A4AD6" w:rsidRPr="009F74F0">
        <w:rPr>
          <w:sz w:val="24"/>
        </w:rPr>
        <w:t>；操作结果是在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中增加弧</w:t>
      </w:r>
      <w:r w:rsidR="000A4AD6" w:rsidRPr="009F74F0">
        <w:rPr>
          <w:sz w:val="24"/>
        </w:rPr>
        <w:t>&lt;</w:t>
      </w:r>
      <w:proofErr w:type="spellStart"/>
      <w:r w:rsidR="000A4AD6" w:rsidRPr="009F74F0">
        <w:rPr>
          <w:sz w:val="24"/>
        </w:rPr>
        <w:t>v,w</w:t>
      </w:r>
      <w:proofErr w:type="spellEnd"/>
      <w:r w:rsidR="000A4AD6" w:rsidRPr="009F74F0">
        <w:rPr>
          <w:sz w:val="24"/>
        </w:rPr>
        <w:t>&gt;</w:t>
      </w:r>
      <w:r w:rsidR="000A4AD6" w:rsidRPr="009F74F0">
        <w:rPr>
          <w:sz w:val="24"/>
        </w:rPr>
        <w:t>，如果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是无向图，还需要增加</w:t>
      </w:r>
      <w:r w:rsidR="000A4AD6" w:rsidRPr="009F74F0">
        <w:rPr>
          <w:sz w:val="24"/>
        </w:rPr>
        <w:t>&lt;</w:t>
      </w:r>
      <w:proofErr w:type="spellStart"/>
      <w:r w:rsidR="000A4AD6" w:rsidRPr="009F74F0">
        <w:rPr>
          <w:sz w:val="24"/>
        </w:rPr>
        <w:t>w,v</w:t>
      </w:r>
      <w:proofErr w:type="spellEnd"/>
      <w:r w:rsidR="000A4AD6" w:rsidRPr="009F74F0">
        <w:rPr>
          <w:sz w:val="24"/>
        </w:rPr>
        <w:t>&gt;</w:t>
      </w:r>
      <w:r w:rsidR="000A4AD6" w:rsidRPr="009F74F0">
        <w:rPr>
          <w:sz w:val="24"/>
        </w:rPr>
        <w:t>。</w:t>
      </w:r>
    </w:p>
    <w:p w14:paraId="42EC9CD7" w14:textId="64077FD9" w:rsidR="000A4AD6" w:rsidRPr="00216380" w:rsidRDefault="00C457D8" w:rsidP="00127E84">
      <w:pPr>
        <w:spacing w:line="360" w:lineRule="auto"/>
        <w:ind w:firstLineChars="200" w:firstLine="480"/>
        <w:rPr>
          <w:sz w:val="24"/>
        </w:rPr>
      </w:pPr>
      <w:r w:rsidRPr="009F74F0">
        <w:rPr>
          <w:rFonts w:ascii="宋体" w:hAnsi="宋体" w:cs="宋体" w:hint="eastAsia"/>
          <w:sz w:val="24"/>
        </w:rPr>
        <w:t>⑽</w:t>
      </w:r>
      <w:r w:rsidR="000A4AD6" w:rsidRPr="009F74F0">
        <w:rPr>
          <w:sz w:val="24"/>
        </w:rPr>
        <w:t>删除弧：函数名称是</w:t>
      </w:r>
      <w:proofErr w:type="spellStart"/>
      <w:r w:rsidR="000A4AD6" w:rsidRPr="009F74F0">
        <w:rPr>
          <w:bCs/>
          <w:sz w:val="24"/>
        </w:rPr>
        <w:t>DeleteArc</w:t>
      </w:r>
      <w:proofErr w:type="spellEnd"/>
      <w:r w:rsidR="000A4AD6" w:rsidRPr="009F74F0">
        <w:rPr>
          <w:bCs/>
          <w:sz w:val="24"/>
        </w:rPr>
        <w:t>(</w:t>
      </w:r>
      <w:proofErr w:type="spellStart"/>
      <w:r w:rsidR="000A4AD6" w:rsidRPr="009F74F0">
        <w:rPr>
          <w:bCs/>
          <w:sz w:val="24"/>
        </w:rPr>
        <w:t>G,v,w</w:t>
      </w:r>
      <w:proofErr w:type="spellEnd"/>
      <w:r w:rsidR="000A4AD6" w:rsidRPr="009F74F0">
        <w:rPr>
          <w:bCs/>
          <w:sz w:val="24"/>
        </w:rPr>
        <w:t>)</w:t>
      </w:r>
      <w:r w:rsidR="000A4AD6" w:rsidRPr="009F74F0">
        <w:rPr>
          <w:sz w:val="24"/>
        </w:rPr>
        <w:t>；初始条件是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存在，</w:t>
      </w:r>
      <w:r w:rsidR="00E63014" w:rsidRPr="009F74F0">
        <w:rPr>
          <w:sz w:val="24"/>
        </w:rPr>
        <w:t>v</w:t>
      </w:r>
      <w:r w:rsidR="00E63014" w:rsidRPr="009F74F0">
        <w:rPr>
          <w:sz w:val="24"/>
        </w:rPr>
        <w:t>、</w:t>
      </w:r>
      <w:r w:rsidR="00E63014" w:rsidRPr="009F74F0">
        <w:rPr>
          <w:sz w:val="24"/>
        </w:rPr>
        <w:t>w</w:t>
      </w:r>
      <w:r w:rsidR="00E63014">
        <w:rPr>
          <w:rFonts w:hint="eastAsia"/>
          <w:sz w:val="24"/>
        </w:rPr>
        <w:t>是和</w:t>
      </w:r>
      <w:r w:rsidR="00E63014" w:rsidRPr="009F74F0">
        <w:rPr>
          <w:sz w:val="24"/>
        </w:rPr>
        <w:t>G</w:t>
      </w:r>
      <w:r w:rsidR="00E63014" w:rsidRPr="009F74F0">
        <w:rPr>
          <w:sz w:val="24"/>
        </w:rPr>
        <w:t>中顶点关键字类型相同的给定值</w:t>
      </w:r>
      <w:r w:rsidR="000A4AD6" w:rsidRPr="009F74F0">
        <w:rPr>
          <w:sz w:val="24"/>
        </w:rPr>
        <w:t>；操作结果是在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中删除弧</w:t>
      </w:r>
      <w:r w:rsidR="000A4AD6" w:rsidRPr="009F74F0">
        <w:rPr>
          <w:sz w:val="24"/>
        </w:rPr>
        <w:t>&lt;</w:t>
      </w:r>
      <w:proofErr w:type="spellStart"/>
      <w:r w:rsidR="000A4AD6" w:rsidRPr="009F74F0">
        <w:rPr>
          <w:sz w:val="24"/>
        </w:rPr>
        <w:t>v,w</w:t>
      </w:r>
      <w:proofErr w:type="spellEnd"/>
      <w:r w:rsidR="000A4AD6" w:rsidRPr="009F74F0">
        <w:rPr>
          <w:sz w:val="24"/>
        </w:rPr>
        <w:t>&gt;</w:t>
      </w:r>
      <w:r w:rsidR="000A4AD6" w:rsidRPr="009F74F0">
        <w:rPr>
          <w:sz w:val="24"/>
        </w:rPr>
        <w:t>，如果图</w:t>
      </w:r>
      <w:r w:rsidR="000A4AD6" w:rsidRPr="009F74F0">
        <w:rPr>
          <w:sz w:val="24"/>
        </w:rPr>
        <w:t>G</w:t>
      </w:r>
      <w:r w:rsidR="000A4AD6" w:rsidRPr="009F74F0">
        <w:rPr>
          <w:sz w:val="24"/>
        </w:rPr>
        <w:t>是无</w:t>
      </w:r>
      <w:r w:rsidR="000A4AD6" w:rsidRPr="00216380">
        <w:rPr>
          <w:sz w:val="24"/>
        </w:rPr>
        <w:t>向图，还需要删除</w:t>
      </w:r>
      <w:r w:rsidR="000A4AD6" w:rsidRPr="00216380">
        <w:rPr>
          <w:sz w:val="24"/>
        </w:rPr>
        <w:t>&lt;</w:t>
      </w:r>
      <w:proofErr w:type="spellStart"/>
      <w:r w:rsidR="000A4AD6" w:rsidRPr="00216380">
        <w:rPr>
          <w:sz w:val="24"/>
        </w:rPr>
        <w:t>w,v</w:t>
      </w:r>
      <w:proofErr w:type="spellEnd"/>
      <w:r w:rsidR="000A4AD6" w:rsidRPr="00216380">
        <w:rPr>
          <w:sz w:val="24"/>
        </w:rPr>
        <w:t>&gt;</w:t>
      </w:r>
      <w:r w:rsidR="000A4AD6" w:rsidRPr="00216380">
        <w:rPr>
          <w:sz w:val="24"/>
        </w:rPr>
        <w:t>。</w:t>
      </w:r>
    </w:p>
    <w:p w14:paraId="0A49B628" w14:textId="77777777" w:rsidR="000A4AD6" w:rsidRPr="00216380" w:rsidRDefault="00C457D8" w:rsidP="00127E84">
      <w:pPr>
        <w:spacing w:line="360" w:lineRule="auto"/>
        <w:ind w:firstLineChars="200" w:firstLine="480"/>
        <w:rPr>
          <w:color w:val="3A3A3A"/>
          <w:sz w:val="24"/>
        </w:rPr>
      </w:pPr>
      <w:r w:rsidRPr="00216380">
        <w:rPr>
          <w:rFonts w:ascii="宋体" w:hAnsi="宋体" w:cs="宋体" w:hint="eastAsia"/>
          <w:color w:val="3A3A3A"/>
          <w:sz w:val="24"/>
        </w:rPr>
        <w:t>⑾</w:t>
      </w:r>
      <w:r w:rsidR="000A4AD6" w:rsidRPr="00216380">
        <w:rPr>
          <w:color w:val="3A3A3A"/>
          <w:sz w:val="24"/>
        </w:rPr>
        <w:t>深度优先搜索遍历：函数名称是</w:t>
      </w:r>
      <w:proofErr w:type="spellStart"/>
      <w:r w:rsidR="000A4AD6" w:rsidRPr="00216380">
        <w:rPr>
          <w:color w:val="3A3A3A"/>
          <w:sz w:val="24"/>
        </w:rPr>
        <w:t>DFSTraverse</w:t>
      </w:r>
      <w:proofErr w:type="spellEnd"/>
      <w:r w:rsidR="000A4AD6" w:rsidRPr="00216380">
        <w:rPr>
          <w:color w:val="3A3A3A"/>
          <w:sz w:val="24"/>
        </w:rPr>
        <w:t>(</w:t>
      </w:r>
      <w:proofErr w:type="spellStart"/>
      <w:r w:rsidR="000A4AD6" w:rsidRPr="00216380">
        <w:rPr>
          <w:color w:val="3A3A3A"/>
          <w:sz w:val="24"/>
        </w:rPr>
        <w:t>G,visit</w:t>
      </w:r>
      <w:proofErr w:type="spellEnd"/>
      <w:r w:rsidR="000A4AD6" w:rsidRPr="00216380">
        <w:rPr>
          <w:color w:val="3A3A3A"/>
          <w:sz w:val="24"/>
        </w:rPr>
        <w:t>())</w:t>
      </w:r>
      <w:r w:rsidR="000A4AD6" w:rsidRPr="00216380">
        <w:rPr>
          <w:color w:val="3A3A3A"/>
          <w:sz w:val="24"/>
        </w:rPr>
        <w:t>；初始条件是图</w:t>
      </w:r>
      <w:r w:rsidR="000A4AD6" w:rsidRPr="00216380">
        <w:rPr>
          <w:color w:val="3A3A3A"/>
          <w:sz w:val="24"/>
        </w:rPr>
        <w:t>G</w:t>
      </w:r>
      <w:r w:rsidR="000A4AD6" w:rsidRPr="00216380">
        <w:rPr>
          <w:color w:val="3A3A3A"/>
          <w:sz w:val="24"/>
        </w:rPr>
        <w:t>存在；操作结果是图</w:t>
      </w:r>
      <w:r w:rsidR="000A4AD6" w:rsidRPr="00216380">
        <w:rPr>
          <w:color w:val="3A3A3A"/>
          <w:sz w:val="24"/>
        </w:rPr>
        <w:t>G</w:t>
      </w:r>
      <w:r w:rsidR="000A4AD6" w:rsidRPr="00216380">
        <w:rPr>
          <w:color w:val="3A3A3A"/>
          <w:sz w:val="24"/>
        </w:rPr>
        <w:t>进行深度优先搜索遍历，依次对图中的每一个顶点使用函数</w:t>
      </w:r>
      <w:r w:rsidR="000A4AD6" w:rsidRPr="00216380">
        <w:rPr>
          <w:color w:val="3A3A3A"/>
          <w:sz w:val="24"/>
        </w:rPr>
        <w:t>visit</w:t>
      </w:r>
      <w:r w:rsidR="000A4AD6" w:rsidRPr="00216380">
        <w:rPr>
          <w:color w:val="3A3A3A"/>
          <w:sz w:val="24"/>
        </w:rPr>
        <w:t>访问一次，且</w:t>
      </w:r>
      <w:proofErr w:type="gramStart"/>
      <w:r w:rsidR="000A4AD6" w:rsidRPr="00216380">
        <w:rPr>
          <w:color w:val="3A3A3A"/>
          <w:sz w:val="24"/>
        </w:rPr>
        <w:t>仅访问</w:t>
      </w:r>
      <w:proofErr w:type="gramEnd"/>
      <w:r w:rsidR="000A4AD6" w:rsidRPr="00216380">
        <w:rPr>
          <w:color w:val="3A3A3A"/>
          <w:sz w:val="24"/>
        </w:rPr>
        <w:t>一次。</w:t>
      </w:r>
      <w:bookmarkStart w:id="33" w:name="_GoBack"/>
      <w:bookmarkEnd w:id="33"/>
    </w:p>
    <w:p w14:paraId="48DDCC09" w14:textId="77777777" w:rsidR="000A4AD6" w:rsidRPr="00216380" w:rsidRDefault="00C457D8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rFonts w:ascii="宋体" w:hAnsi="宋体" w:cs="宋体" w:hint="eastAsia"/>
          <w:color w:val="3A3A3A"/>
          <w:sz w:val="24"/>
        </w:rPr>
        <w:t>⑿</w:t>
      </w:r>
      <w:r w:rsidR="000A4AD6" w:rsidRPr="00216380">
        <w:rPr>
          <w:color w:val="3A3A3A"/>
          <w:sz w:val="24"/>
        </w:rPr>
        <w:t>广深度优先搜索遍历：函数名称是</w:t>
      </w:r>
      <w:proofErr w:type="spellStart"/>
      <w:r w:rsidR="000A4AD6" w:rsidRPr="00216380">
        <w:rPr>
          <w:color w:val="3A3A3A"/>
          <w:sz w:val="24"/>
        </w:rPr>
        <w:t>BFSTraverse</w:t>
      </w:r>
      <w:proofErr w:type="spellEnd"/>
      <w:r w:rsidR="000A4AD6" w:rsidRPr="00216380">
        <w:rPr>
          <w:color w:val="3A3A3A"/>
          <w:sz w:val="24"/>
        </w:rPr>
        <w:t>(</w:t>
      </w:r>
      <w:proofErr w:type="spellStart"/>
      <w:r w:rsidR="000A4AD6" w:rsidRPr="00216380">
        <w:rPr>
          <w:color w:val="3A3A3A"/>
          <w:sz w:val="24"/>
        </w:rPr>
        <w:t>G,visit</w:t>
      </w:r>
      <w:proofErr w:type="spellEnd"/>
      <w:r w:rsidR="000A4AD6" w:rsidRPr="00216380">
        <w:rPr>
          <w:color w:val="3A3A3A"/>
          <w:sz w:val="24"/>
        </w:rPr>
        <w:t>())</w:t>
      </w:r>
      <w:r w:rsidR="000A4AD6" w:rsidRPr="00216380">
        <w:rPr>
          <w:color w:val="3A3A3A"/>
          <w:sz w:val="24"/>
        </w:rPr>
        <w:t>；初始条件是图</w:t>
      </w:r>
      <w:r w:rsidR="000A4AD6" w:rsidRPr="00216380">
        <w:rPr>
          <w:color w:val="3A3A3A"/>
          <w:sz w:val="24"/>
        </w:rPr>
        <w:t>G</w:t>
      </w:r>
      <w:r w:rsidR="000A4AD6" w:rsidRPr="00216380">
        <w:rPr>
          <w:color w:val="3A3A3A"/>
          <w:sz w:val="24"/>
        </w:rPr>
        <w:t>存在；操作结果是图</w:t>
      </w:r>
      <w:r w:rsidR="000A4AD6" w:rsidRPr="00216380">
        <w:rPr>
          <w:color w:val="3A3A3A"/>
          <w:sz w:val="24"/>
        </w:rPr>
        <w:t>G</w:t>
      </w:r>
      <w:r w:rsidR="000A4AD6" w:rsidRPr="00216380">
        <w:rPr>
          <w:color w:val="3A3A3A"/>
          <w:sz w:val="24"/>
        </w:rPr>
        <w:t>进行广度优先搜索遍历，依次对图中的每一个顶点使用函数</w:t>
      </w:r>
      <w:r w:rsidR="000A4AD6" w:rsidRPr="00216380">
        <w:rPr>
          <w:color w:val="3A3A3A"/>
          <w:sz w:val="24"/>
        </w:rPr>
        <w:t>visit</w:t>
      </w:r>
      <w:r w:rsidR="000A4AD6" w:rsidRPr="00216380">
        <w:rPr>
          <w:color w:val="3A3A3A"/>
          <w:sz w:val="24"/>
        </w:rPr>
        <w:t>访问一次，且</w:t>
      </w:r>
      <w:proofErr w:type="gramStart"/>
      <w:r w:rsidR="000A4AD6" w:rsidRPr="00216380">
        <w:rPr>
          <w:color w:val="3A3A3A"/>
          <w:sz w:val="24"/>
        </w:rPr>
        <w:t>仅访问</w:t>
      </w:r>
      <w:proofErr w:type="gramEnd"/>
      <w:r w:rsidR="000A4AD6" w:rsidRPr="00216380">
        <w:rPr>
          <w:color w:val="3A3A3A"/>
          <w:sz w:val="24"/>
        </w:rPr>
        <w:t>一次。</w:t>
      </w:r>
    </w:p>
    <w:p w14:paraId="7FE95540" w14:textId="77777777" w:rsidR="000A4AD6" w:rsidRPr="00216380" w:rsidRDefault="000A4AD6" w:rsidP="00ED2FFE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34" w:name="_Toc493144482"/>
      <w:r w:rsidRPr="00216380">
        <w:rPr>
          <w:rFonts w:ascii="Times New Roman" w:hAnsi="Times New Roman"/>
          <w:sz w:val="28"/>
          <w:szCs w:val="28"/>
        </w:rPr>
        <w:t xml:space="preserve">4.3 </w:t>
      </w:r>
      <w:r w:rsidRPr="00216380">
        <w:rPr>
          <w:rFonts w:ascii="Times New Roman" w:hAnsi="Times New Roman"/>
          <w:sz w:val="28"/>
          <w:szCs w:val="28"/>
        </w:rPr>
        <w:t>实验任务</w:t>
      </w:r>
      <w:bookmarkEnd w:id="34"/>
    </w:p>
    <w:p w14:paraId="35786C3D" w14:textId="77777777" w:rsidR="000A4AD6" w:rsidRPr="00216380" w:rsidRDefault="000A4AD6" w:rsidP="00127E84">
      <w:pPr>
        <w:widowControl/>
        <w:spacing w:line="360" w:lineRule="auto"/>
        <w:ind w:firstLineChars="200" w:firstLine="480"/>
        <w:jc w:val="left"/>
        <w:rPr>
          <w:sz w:val="24"/>
        </w:rPr>
      </w:pPr>
      <w:r w:rsidRPr="00216380">
        <w:rPr>
          <w:sz w:val="24"/>
        </w:rPr>
        <w:t>采用邻接表作为图的物理结构，实现</w:t>
      </w:r>
      <w:r w:rsidRPr="00216380">
        <w:rPr>
          <w:sz w:val="24"/>
        </w:rPr>
        <w:t>§4.2</w:t>
      </w:r>
      <w:r w:rsidRPr="00216380">
        <w:rPr>
          <w:sz w:val="24"/>
        </w:rPr>
        <w:t>的基本运算，</w:t>
      </w:r>
      <w:r w:rsidR="00D62EAC" w:rsidRPr="00216380">
        <w:rPr>
          <w:sz w:val="24"/>
        </w:rPr>
        <w:t>可任选</w:t>
      </w:r>
      <w:r w:rsidRPr="00216380">
        <w:rPr>
          <w:sz w:val="24"/>
        </w:rPr>
        <w:t>无向图、有向图、无向网和有向网</w:t>
      </w:r>
      <w:r w:rsidR="00D62EAC" w:rsidRPr="00216380">
        <w:rPr>
          <w:sz w:val="24"/>
        </w:rPr>
        <w:t>这四种图中的一种实现</w:t>
      </w:r>
      <w:r w:rsidRPr="00216380">
        <w:rPr>
          <w:sz w:val="24"/>
        </w:rPr>
        <w:t>。其中</w:t>
      </w:r>
      <w:proofErr w:type="spellStart"/>
      <w:r w:rsidRPr="00216380">
        <w:rPr>
          <w:sz w:val="24"/>
        </w:rPr>
        <w:t>ElemType</w:t>
      </w:r>
      <w:proofErr w:type="spellEnd"/>
      <w:r w:rsidRPr="00216380">
        <w:rPr>
          <w:sz w:val="24"/>
        </w:rPr>
        <w:t>为数据元素的类型名，具体含义可自行定义，</w:t>
      </w:r>
      <w:r w:rsidR="00427BD2" w:rsidRPr="00216380">
        <w:rPr>
          <w:sz w:val="24"/>
        </w:rPr>
        <w:t>但要求顶点类型为结构型，至少包含二个部分，一个是能唯一标识一个</w:t>
      </w:r>
      <w:r w:rsidR="00765BB9" w:rsidRPr="00216380">
        <w:rPr>
          <w:sz w:val="24"/>
        </w:rPr>
        <w:t>顶点</w:t>
      </w:r>
      <w:r w:rsidR="00427BD2" w:rsidRPr="00216380">
        <w:rPr>
          <w:sz w:val="24"/>
        </w:rPr>
        <w:t>的关键字（</w:t>
      </w:r>
      <w:r w:rsidR="00765BB9" w:rsidRPr="00216380">
        <w:rPr>
          <w:sz w:val="24"/>
        </w:rPr>
        <w:t>类似于</w:t>
      </w:r>
      <w:r w:rsidR="00427BD2" w:rsidRPr="00216380">
        <w:rPr>
          <w:sz w:val="24"/>
        </w:rPr>
        <w:t>学号或职工号），另一个是其它部分。</w:t>
      </w:r>
      <w:r w:rsidRPr="00216380">
        <w:rPr>
          <w:sz w:val="24"/>
        </w:rPr>
        <w:t>其它有关类型和常量的定义和引用详见文献</w:t>
      </w:r>
      <w:r w:rsidRPr="00216380">
        <w:rPr>
          <w:sz w:val="24"/>
        </w:rPr>
        <w:t>[1]</w:t>
      </w:r>
      <w:r w:rsidRPr="00216380">
        <w:rPr>
          <w:sz w:val="24"/>
        </w:rPr>
        <w:t>的</w:t>
      </w:r>
      <w:r w:rsidRPr="00216380">
        <w:rPr>
          <w:sz w:val="24"/>
        </w:rPr>
        <w:t>p10</w:t>
      </w:r>
      <w:r w:rsidRPr="00216380">
        <w:rPr>
          <w:sz w:val="24"/>
        </w:rPr>
        <w:t>。</w:t>
      </w:r>
    </w:p>
    <w:p w14:paraId="67DD40E4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要求构造一个具有菜单的功能演示系统。其中，在主程序中完成函数调用所需实参值的准备和函数执行结果的显示，并给出适当的操作提示显示。</w:t>
      </w:r>
    </w:p>
    <w:p w14:paraId="2E0F57C6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演示系统可选择实现图的文件形式保存。其中，</w:t>
      </w:r>
      <w:r w:rsidRPr="00216380">
        <w:rPr>
          <w:rFonts w:ascii="宋体" w:hAnsi="宋体" w:cs="宋体" w:hint="eastAsia"/>
          <w:sz w:val="24"/>
        </w:rPr>
        <w:t>①</w:t>
      </w:r>
      <w:r w:rsidRPr="00216380">
        <w:rPr>
          <w:sz w:val="24"/>
        </w:rPr>
        <w:t>需要设计文件数据记录格式，以高效保存图的数据逻辑结构</w:t>
      </w:r>
      <w:r w:rsidRPr="00216380">
        <w:rPr>
          <w:sz w:val="24"/>
        </w:rPr>
        <w:t>(D,{R})</w:t>
      </w:r>
      <w:r w:rsidRPr="00216380">
        <w:rPr>
          <w:sz w:val="24"/>
        </w:rPr>
        <w:t>的完整信息；</w:t>
      </w:r>
      <w:r w:rsidRPr="00216380">
        <w:rPr>
          <w:rFonts w:ascii="宋体" w:hAnsi="宋体" w:cs="宋体" w:hint="eastAsia"/>
          <w:sz w:val="24"/>
        </w:rPr>
        <w:t>②</w:t>
      </w:r>
      <w:r w:rsidRPr="00216380">
        <w:rPr>
          <w:sz w:val="24"/>
        </w:rPr>
        <w:t>需要设计图文件保存</w:t>
      </w:r>
      <w:r w:rsidRPr="00216380">
        <w:rPr>
          <w:sz w:val="24"/>
        </w:rPr>
        <w:lastRenderedPageBreak/>
        <w:t>和加载操作合理模式。附录</w:t>
      </w:r>
      <w:r w:rsidRPr="00216380">
        <w:rPr>
          <w:sz w:val="24"/>
        </w:rPr>
        <w:t>B</w:t>
      </w:r>
      <w:r w:rsidRPr="00216380">
        <w:rPr>
          <w:sz w:val="24"/>
        </w:rPr>
        <w:t>提供了文件存取的方法。</w:t>
      </w:r>
    </w:p>
    <w:p w14:paraId="1DA724D1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演示系统可选择实现多个图管理。</w:t>
      </w:r>
    </w:p>
    <w:p w14:paraId="303C3042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演示系统的源程序应按照代码规范增加注释和排版，目标程序</w:t>
      </w:r>
      <w:proofErr w:type="gramStart"/>
      <w:r w:rsidRPr="00216380">
        <w:rPr>
          <w:sz w:val="24"/>
        </w:rPr>
        <w:t>务必是</w:t>
      </w:r>
      <w:proofErr w:type="gramEnd"/>
      <w:r w:rsidRPr="00216380">
        <w:rPr>
          <w:sz w:val="24"/>
        </w:rPr>
        <w:t>可以独立于</w:t>
      </w:r>
      <w:r w:rsidRPr="00216380">
        <w:rPr>
          <w:sz w:val="24"/>
        </w:rPr>
        <w:t>IDE</w:t>
      </w:r>
      <w:r w:rsidRPr="00216380">
        <w:rPr>
          <w:sz w:val="24"/>
        </w:rPr>
        <w:t>运行的</w:t>
      </w:r>
      <w:r w:rsidRPr="00216380">
        <w:rPr>
          <w:sz w:val="24"/>
        </w:rPr>
        <w:t>EXE</w:t>
      </w:r>
      <w:r w:rsidRPr="00216380">
        <w:rPr>
          <w:sz w:val="24"/>
        </w:rPr>
        <w:t>文件。</w:t>
      </w:r>
    </w:p>
    <w:p w14:paraId="10140EA6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撰写本次实验报告，作为课程实验报告第四章的内容，其内容至少包括问题描述、系统设计、系统实现和实验小结。实验报告需要按照规范格式要求规范排版，详见</w:t>
      </w:r>
      <w:r w:rsidRPr="00216380">
        <w:rPr>
          <w:sz w:val="24"/>
        </w:rPr>
        <w:t>“</w:t>
      </w:r>
      <w:hyperlink r:id="rId14" w:history="1">
        <w:r w:rsidRPr="00216380">
          <w:rPr>
            <w:rStyle w:val="af0"/>
            <w:sz w:val="24"/>
          </w:rPr>
          <w:t>201</w:t>
        </w:r>
        <w:r w:rsidR="001069EA" w:rsidRPr="00216380">
          <w:rPr>
            <w:rStyle w:val="af0"/>
            <w:sz w:val="24"/>
          </w:rPr>
          <w:t>9</w:t>
        </w:r>
        <w:r w:rsidRPr="00216380">
          <w:rPr>
            <w:rStyle w:val="af0"/>
            <w:sz w:val="24"/>
          </w:rPr>
          <w:t>-</w:t>
        </w:r>
        <w:r w:rsidRPr="00216380">
          <w:rPr>
            <w:rStyle w:val="af0"/>
            <w:sz w:val="24"/>
          </w:rPr>
          <w:t>数据结构实验报告格式示例（</w:t>
        </w:r>
        <w:r w:rsidRPr="00216380">
          <w:rPr>
            <w:rStyle w:val="af0"/>
            <w:sz w:val="24"/>
          </w:rPr>
          <w:t>201</w:t>
        </w:r>
        <w:r w:rsidR="001069EA" w:rsidRPr="00216380">
          <w:rPr>
            <w:rStyle w:val="af0"/>
            <w:sz w:val="24"/>
          </w:rPr>
          <w:t>8</w:t>
        </w:r>
        <w:r w:rsidRPr="00216380">
          <w:rPr>
            <w:rStyle w:val="af0"/>
            <w:sz w:val="24"/>
          </w:rPr>
          <w:t>级）</w:t>
        </w:r>
        <w:r w:rsidRPr="00216380">
          <w:rPr>
            <w:rStyle w:val="af0"/>
            <w:sz w:val="24"/>
          </w:rPr>
          <w:t>.docx</w:t>
        </w:r>
      </w:hyperlink>
      <w:r w:rsidRPr="00216380">
        <w:rPr>
          <w:sz w:val="24"/>
        </w:rPr>
        <w:t>”</w:t>
      </w:r>
      <w:r w:rsidRPr="00216380">
        <w:rPr>
          <w:sz w:val="24"/>
        </w:rPr>
        <w:t>。</w:t>
      </w:r>
    </w:p>
    <w:p w14:paraId="6C82B265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按照公告的时间及时提交电子</w:t>
      </w:r>
      <w:proofErr w:type="gramStart"/>
      <w:r w:rsidRPr="00216380">
        <w:rPr>
          <w:sz w:val="24"/>
        </w:rPr>
        <w:t>档</w:t>
      </w:r>
      <w:proofErr w:type="gramEnd"/>
      <w:r w:rsidRPr="00216380">
        <w:rPr>
          <w:sz w:val="24"/>
        </w:rPr>
        <w:t>实验资料，所有资料存储于每位同学自己的相应文件夹下，其文件夹名称格式为</w:t>
      </w:r>
      <w:r w:rsidRPr="00216380">
        <w:rPr>
          <w:sz w:val="24"/>
        </w:rPr>
        <w:t>“</w:t>
      </w:r>
      <w:r w:rsidRPr="00216380">
        <w:rPr>
          <w:sz w:val="24"/>
        </w:rPr>
        <w:t>专业班级</w:t>
      </w:r>
      <w:r w:rsidRPr="00216380">
        <w:rPr>
          <w:sz w:val="24"/>
        </w:rPr>
        <w:t>-</w:t>
      </w:r>
      <w:r w:rsidRPr="00216380">
        <w:rPr>
          <w:sz w:val="24"/>
        </w:rPr>
        <w:t>学号姓名</w:t>
      </w:r>
      <w:r w:rsidRPr="00216380">
        <w:rPr>
          <w:sz w:val="24"/>
        </w:rPr>
        <w:t>-n”</w:t>
      </w:r>
      <w:r w:rsidRPr="00216380">
        <w:rPr>
          <w:sz w:val="24"/>
        </w:rPr>
        <w:t>。如：</w:t>
      </w:r>
      <w:r w:rsidR="001069EA" w:rsidRPr="00216380">
        <w:rPr>
          <w:sz w:val="24"/>
        </w:rPr>
        <w:t>C</w:t>
      </w:r>
      <w:r w:rsidRPr="00216380">
        <w:rPr>
          <w:sz w:val="24"/>
        </w:rPr>
        <w:t>S1</w:t>
      </w:r>
      <w:r w:rsidR="001069EA" w:rsidRPr="00216380">
        <w:rPr>
          <w:sz w:val="24"/>
        </w:rPr>
        <w:t>8</w:t>
      </w:r>
      <w:r w:rsidRPr="00216380">
        <w:rPr>
          <w:sz w:val="24"/>
        </w:rPr>
        <w:t>02-U201</w:t>
      </w:r>
      <w:r w:rsidR="001069EA" w:rsidRPr="00216380">
        <w:rPr>
          <w:sz w:val="24"/>
        </w:rPr>
        <w:t>8</w:t>
      </w:r>
      <w:r w:rsidRPr="00216380">
        <w:rPr>
          <w:sz w:val="24"/>
        </w:rPr>
        <w:t>14999</w:t>
      </w:r>
      <w:r w:rsidRPr="00216380">
        <w:rPr>
          <w:sz w:val="24"/>
        </w:rPr>
        <w:t>李某某</w:t>
      </w:r>
      <w:r w:rsidRPr="00216380">
        <w:rPr>
          <w:sz w:val="24"/>
        </w:rPr>
        <w:t>-n</w:t>
      </w:r>
      <w:r w:rsidRPr="00216380">
        <w:rPr>
          <w:sz w:val="24"/>
        </w:rPr>
        <w:t>。其中，</w:t>
      </w:r>
      <w:r w:rsidRPr="00216380">
        <w:rPr>
          <w:sz w:val="24"/>
        </w:rPr>
        <w:t>n</w:t>
      </w:r>
      <w:r w:rsidRPr="00216380">
        <w:rPr>
          <w:sz w:val="24"/>
        </w:rPr>
        <w:t>表示第</w:t>
      </w:r>
      <w:r w:rsidRPr="00216380">
        <w:rPr>
          <w:sz w:val="24"/>
        </w:rPr>
        <w:t>n</w:t>
      </w:r>
      <w:r w:rsidRPr="00216380">
        <w:rPr>
          <w:sz w:val="24"/>
        </w:rPr>
        <w:t>次实验报告。</w:t>
      </w:r>
    </w:p>
    <w:p w14:paraId="6D02C074" w14:textId="77777777" w:rsidR="000A4AD6" w:rsidRPr="00216380" w:rsidRDefault="000A4AD6" w:rsidP="00127E84">
      <w:pPr>
        <w:spacing w:line="360" w:lineRule="auto"/>
        <w:ind w:firstLineChars="200" w:firstLine="480"/>
        <w:rPr>
          <w:sz w:val="24"/>
        </w:rPr>
      </w:pPr>
      <w:r w:rsidRPr="00216380">
        <w:rPr>
          <w:sz w:val="24"/>
        </w:rPr>
        <w:t>资料至少包括实验报告、实验源程序和实验目标程序。根据需要还可以增加测试用例文件等等。</w:t>
      </w:r>
    </w:p>
    <w:p w14:paraId="1D9E1469" w14:textId="77777777" w:rsidR="000A4AD6" w:rsidRPr="005736B5" w:rsidRDefault="000A4AD6" w:rsidP="00ED2FFE">
      <w:pPr>
        <w:pStyle w:val="1"/>
        <w:spacing w:beforeLines="50" w:before="156" w:afterLines="50" w:after="156"/>
        <w:jc w:val="center"/>
        <w:rPr>
          <w:rFonts w:ascii="黑体" w:eastAsia="黑体" w:hAnsi="黑体"/>
          <w:sz w:val="36"/>
          <w:szCs w:val="36"/>
        </w:rPr>
      </w:pPr>
      <w:r>
        <w:br w:type="page"/>
      </w:r>
      <w:bookmarkStart w:id="35" w:name="_Toc441163497"/>
      <w:bookmarkStart w:id="36" w:name="_Toc493144483"/>
      <w:r w:rsidRPr="005736B5">
        <w:rPr>
          <w:rFonts w:ascii="黑体" w:eastAsia="黑体" w:hAnsi="黑体" w:hint="eastAsia"/>
          <w:sz w:val="36"/>
          <w:szCs w:val="36"/>
        </w:rPr>
        <w:lastRenderedPageBreak/>
        <w:t>参考文献</w:t>
      </w:r>
      <w:bookmarkEnd w:id="30"/>
      <w:bookmarkEnd w:id="35"/>
      <w:bookmarkEnd w:id="36"/>
    </w:p>
    <w:p w14:paraId="5481B3C5" w14:textId="77777777" w:rsidR="000A4AD6" w:rsidRPr="0054461D" w:rsidRDefault="000A4AD6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1] </w:t>
      </w:r>
      <w:r w:rsidRPr="00E15A62">
        <w:rPr>
          <w:rFonts w:hint="eastAsia"/>
          <w:bCs/>
          <w:sz w:val="24"/>
        </w:rPr>
        <w:t>严蔚敏</w:t>
      </w:r>
      <w:r w:rsidRPr="0054461D">
        <w:rPr>
          <w:rFonts w:hint="eastAsia"/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数据结构（</w:t>
      </w:r>
      <w:r w:rsidRPr="00E15A62">
        <w:rPr>
          <w:bCs/>
          <w:sz w:val="24"/>
        </w:rPr>
        <w:t>C</w:t>
      </w:r>
      <w:r w:rsidRPr="00E15A62">
        <w:rPr>
          <w:rFonts w:hint="eastAsia"/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清华大学出版社</w:t>
      </w:r>
    </w:p>
    <w:p w14:paraId="0EDA6C2E" w14:textId="77777777" w:rsidR="000A4AD6" w:rsidRPr="0054461D" w:rsidRDefault="000A4AD6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2] </w:t>
      </w:r>
      <w:hyperlink r:id="rId15" w:history="1">
        <w:r w:rsidRPr="0054461D">
          <w:rPr>
            <w:bCs/>
            <w:sz w:val="24"/>
          </w:rPr>
          <w:t>Larry Nyhoff</w:t>
        </w:r>
      </w:hyperlink>
      <w:r>
        <w:rPr>
          <w:bCs/>
          <w:sz w:val="24"/>
        </w:rPr>
        <w:t xml:space="preserve">. </w:t>
      </w:r>
      <w:hyperlink r:id="rId16" w:history="1">
        <w:r w:rsidRPr="0054461D">
          <w:rPr>
            <w:bCs/>
            <w:sz w:val="24"/>
          </w:rPr>
          <w:t>ADTs, Data Structures, and Problem Solving with C++.  </w:t>
        </w:r>
      </w:hyperlink>
      <w:r>
        <w:rPr>
          <w:bCs/>
          <w:sz w:val="24"/>
        </w:rPr>
        <w:t>Second Edition,</w:t>
      </w:r>
      <w:hyperlink r:id="rId17" w:history="1">
        <w:r w:rsidRPr="0054461D">
          <w:rPr>
            <w:bCs/>
            <w:sz w:val="24"/>
          </w:rPr>
          <w:t>Calvin College</w:t>
        </w:r>
      </w:hyperlink>
      <w:r>
        <w:rPr>
          <w:bCs/>
          <w:sz w:val="24"/>
        </w:rPr>
        <w:t>,2005</w:t>
      </w:r>
    </w:p>
    <w:p w14:paraId="6C74CB7E" w14:textId="77777777" w:rsidR="000A4AD6" w:rsidRPr="0054461D" w:rsidRDefault="000A4AD6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3] </w:t>
      </w:r>
      <w:r w:rsidRPr="0054461D">
        <w:rPr>
          <w:rFonts w:hint="eastAsia"/>
          <w:bCs/>
          <w:sz w:val="24"/>
        </w:rPr>
        <w:t>殷立峰</w:t>
      </w:r>
      <w:r w:rsidRPr="0054461D">
        <w:rPr>
          <w:bCs/>
          <w:sz w:val="24"/>
        </w:rPr>
        <w:t>. Qt C++</w:t>
      </w:r>
      <w:r w:rsidRPr="0054461D">
        <w:rPr>
          <w:rFonts w:hint="eastAsia"/>
          <w:bCs/>
          <w:sz w:val="24"/>
        </w:rPr>
        <w:t>跨平台图形界面程序设计基础</w:t>
      </w:r>
      <w:r w:rsidRPr="0054461D">
        <w:rPr>
          <w:bCs/>
          <w:sz w:val="24"/>
        </w:rPr>
        <w:t xml:space="preserve">. </w:t>
      </w:r>
      <w:r w:rsidRPr="00E15A62">
        <w:rPr>
          <w:rFonts w:hint="eastAsia"/>
          <w:bCs/>
          <w:sz w:val="24"/>
        </w:rPr>
        <w:t>清华大学出版社</w:t>
      </w:r>
      <w:r w:rsidRPr="00E15A62">
        <w:rPr>
          <w:bCs/>
          <w:sz w:val="24"/>
        </w:rPr>
        <w:t>,2014:192</w:t>
      </w:r>
      <w:r w:rsidRPr="0054461D">
        <w:rPr>
          <w:rFonts w:hint="eastAsia"/>
          <w:bCs/>
          <w:sz w:val="24"/>
        </w:rPr>
        <w:t>～</w:t>
      </w:r>
      <w:r w:rsidRPr="00E15A62">
        <w:rPr>
          <w:bCs/>
          <w:sz w:val="24"/>
        </w:rPr>
        <w:t>197</w:t>
      </w:r>
    </w:p>
    <w:p w14:paraId="57AF961C" w14:textId="77777777" w:rsidR="000A4AD6" w:rsidRPr="0054461D" w:rsidRDefault="000A4AD6" w:rsidP="00850953">
      <w:pPr>
        <w:rPr>
          <w:bCs/>
          <w:sz w:val="24"/>
        </w:rPr>
      </w:pPr>
      <w:r w:rsidRPr="0054461D">
        <w:rPr>
          <w:bCs/>
          <w:sz w:val="24"/>
        </w:rPr>
        <w:t xml:space="preserve">[4] </w:t>
      </w:r>
      <w:r w:rsidRPr="00E15A62">
        <w:rPr>
          <w:rFonts w:hint="eastAsia"/>
          <w:bCs/>
          <w:sz w:val="24"/>
        </w:rPr>
        <w:t>严蔚敏</w:t>
      </w:r>
      <w:r w:rsidRPr="0054461D">
        <w:rPr>
          <w:rFonts w:hint="eastAsia"/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数据结构题集（</w:t>
      </w:r>
      <w:r w:rsidRPr="00E15A62">
        <w:rPr>
          <w:bCs/>
          <w:sz w:val="24"/>
        </w:rPr>
        <w:t>C</w:t>
      </w:r>
      <w:r w:rsidRPr="00E15A62">
        <w:rPr>
          <w:rFonts w:hint="eastAsia"/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清华大学出版社</w:t>
      </w:r>
    </w:p>
    <w:p w14:paraId="061E9B66" w14:textId="77777777" w:rsidR="000A4AD6" w:rsidRDefault="000A4AD6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</w:p>
    <w:p w14:paraId="5F3C48C2" w14:textId="77777777" w:rsidR="000A4AD6" w:rsidRPr="00BB5DAE" w:rsidRDefault="000A4AD6" w:rsidP="00ED2FFE">
      <w:pPr>
        <w:pStyle w:val="1"/>
        <w:spacing w:beforeLines="50" w:before="156" w:afterLines="50" w:after="156" w:line="240" w:lineRule="auto"/>
        <w:jc w:val="center"/>
        <w:rPr>
          <w:rFonts w:eastAsia="黑体" w:hAnsi="黑体"/>
          <w:sz w:val="36"/>
          <w:szCs w:val="36"/>
        </w:rPr>
      </w:pPr>
      <w:bookmarkStart w:id="37" w:name="_Toc426875440"/>
      <w:bookmarkStart w:id="38" w:name="_Toc441163498"/>
      <w:bookmarkStart w:id="39" w:name="_Toc493144484"/>
      <w:r w:rsidRPr="00BB5DAE"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 w:hAnsi="黑体"/>
          <w:sz w:val="36"/>
          <w:szCs w:val="36"/>
        </w:rPr>
        <w:t>A</w:t>
      </w:r>
      <w:r w:rsidRPr="00BB5DAE">
        <w:rPr>
          <w:rFonts w:eastAsia="黑体" w:hAnsi="黑体" w:hint="eastAsia"/>
          <w:sz w:val="36"/>
          <w:szCs w:val="36"/>
        </w:rPr>
        <w:t>顺序</w:t>
      </w:r>
      <w:proofErr w:type="gramStart"/>
      <w:r w:rsidRPr="00BB5DAE">
        <w:rPr>
          <w:rFonts w:eastAsia="黑体" w:hAnsi="黑体" w:hint="eastAsia"/>
          <w:sz w:val="36"/>
          <w:szCs w:val="36"/>
        </w:rPr>
        <w:t>表实现</w:t>
      </w:r>
      <w:proofErr w:type="gramEnd"/>
      <w:r w:rsidRPr="00BB5DAE">
        <w:rPr>
          <w:rFonts w:eastAsia="黑体" w:hAnsi="黑体" w:hint="eastAsia"/>
          <w:sz w:val="36"/>
          <w:szCs w:val="36"/>
        </w:rPr>
        <w:t>框架程序清单</w:t>
      </w:r>
      <w:bookmarkEnd w:id="37"/>
      <w:bookmarkEnd w:id="38"/>
      <w:bookmarkEnd w:id="39"/>
    </w:p>
    <w:p w14:paraId="26C016DD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* Linear Table </w:t>
      </w:r>
      <w:proofErr w:type="gramStart"/>
      <w:r w:rsidRPr="007D061A">
        <w:rPr>
          <w:sz w:val="24"/>
        </w:rPr>
        <w:t>On</w:t>
      </w:r>
      <w:proofErr w:type="gramEnd"/>
      <w:r w:rsidRPr="007D061A">
        <w:rPr>
          <w:sz w:val="24"/>
        </w:rPr>
        <w:t xml:space="preserve"> Sequence Structure */</w:t>
      </w:r>
    </w:p>
    <w:p w14:paraId="3239F4B4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stdio.h</w:t>
      </w:r>
      <w:proofErr w:type="spellEnd"/>
      <w:r w:rsidRPr="007D061A">
        <w:rPr>
          <w:sz w:val="24"/>
        </w:rPr>
        <w:t>&gt;</w:t>
      </w:r>
    </w:p>
    <w:p w14:paraId="746D5DC0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malloc.h</w:t>
      </w:r>
      <w:proofErr w:type="spellEnd"/>
      <w:r w:rsidRPr="007D061A">
        <w:rPr>
          <w:sz w:val="24"/>
        </w:rPr>
        <w:t>&gt;</w:t>
      </w:r>
    </w:p>
    <w:p w14:paraId="22B29014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stdlib.h</w:t>
      </w:r>
      <w:proofErr w:type="spellEnd"/>
      <w:r w:rsidRPr="007D061A">
        <w:rPr>
          <w:sz w:val="24"/>
        </w:rPr>
        <w:t>&gt;</w:t>
      </w:r>
    </w:p>
    <w:p w14:paraId="374E1686" w14:textId="77777777" w:rsidR="000A4AD6" w:rsidRPr="007D061A" w:rsidRDefault="000A4AD6" w:rsidP="00604954">
      <w:pPr>
        <w:rPr>
          <w:sz w:val="24"/>
        </w:rPr>
      </w:pPr>
    </w:p>
    <w:p w14:paraId="49C2E28E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--page 10 on textbook ---------*/</w:t>
      </w:r>
    </w:p>
    <w:p w14:paraId="547A2D30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TRUE 1</w:t>
      </w:r>
    </w:p>
    <w:p w14:paraId="6E246ED7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FALSE 0</w:t>
      </w:r>
    </w:p>
    <w:p w14:paraId="06BD173C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OK 1</w:t>
      </w:r>
    </w:p>
    <w:p w14:paraId="1F310648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ERROR 0</w:t>
      </w:r>
    </w:p>
    <w:p w14:paraId="36CAB573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INFEASTABLE -1</w:t>
      </w:r>
    </w:p>
    <w:p w14:paraId="199FC696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OVERFLOW -2</w:t>
      </w:r>
    </w:p>
    <w:p w14:paraId="219218C0" w14:textId="77777777" w:rsidR="000A4AD6" w:rsidRPr="007D061A" w:rsidRDefault="000A4AD6" w:rsidP="00604954">
      <w:pPr>
        <w:rPr>
          <w:sz w:val="24"/>
        </w:rPr>
      </w:pPr>
    </w:p>
    <w:p w14:paraId="7CCC3053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typedef int status; </w:t>
      </w:r>
    </w:p>
    <w:p w14:paraId="4066D14B" w14:textId="77777777" w:rsidR="000A4AD6" w:rsidRPr="007D061A" w:rsidRDefault="000A4AD6" w:rsidP="00604954">
      <w:pPr>
        <w:rPr>
          <w:sz w:val="24"/>
        </w:rPr>
      </w:pPr>
      <w:proofErr w:type="spellStart"/>
      <w:r w:rsidRPr="007D061A">
        <w:rPr>
          <w:sz w:val="24"/>
        </w:rPr>
        <w:t>typedefintElemType</w:t>
      </w:r>
      <w:proofErr w:type="spellEnd"/>
      <w:r w:rsidRPr="007D061A">
        <w:rPr>
          <w:sz w:val="24"/>
        </w:rPr>
        <w:t>; //</w:t>
      </w:r>
      <w:r w:rsidRPr="007D061A">
        <w:rPr>
          <w:rFonts w:hAnsi="宋体" w:hint="eastAsia"/>
          <w:sz w:val="24"/>
        </w:rPr>
        <w:t>数据元素类型定义</w:t>
      </w:r>
    </w:p>
    <w:p w14:paraId="43780EE0" w14:textId="77777777" w:rsidR="000A4AD6" w:rsidRPr="007D061A" w:rsidRDefault="000A4AD6" w:rsidP="00604954">
      <w:pPr>
        <w:rPr>
          <w:sz w:val="24"/>
        </w:rPr>
      </w:pPr>
    </w:p>
    <w:p w14:paraId="6FDF7F0A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page 22 on textbook -------*/</w:t>
      </w:r>
    </w:p>
    <w:p w14:paraId="6C199067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LIST_INIT_SIZE 100</w:t>
      </w:r>
    </w:p>
    <w:p w14:paraId="2BC59D4E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LISTINCREMENT  10</w:t>
      </w:r>
    </w:p>
    <w:p w14:paraId="573083BD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typedef struct{  //</w:t>
      </w:r>
      <w:r w:rsidRPr="007D061A">
        <w:rPr>
          <w:rFonts w:hAnsi="宋体" w:hint="eastAsia"/>
          <w:sz w:val="24"/>
        </w:rPr>
        <w:t>顺序表（顺序结构）的定义</w:t>
      </w:r>
    </w:p>
    <w:p w14:paraId="7B3AD1A8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 xml:space="preserve"> * </w:t>
      </w:r>
      <w:proofErr w:type="spellStart"/>
      <w:r w:rsidRPr="007D061A">
        <w:rPr>
          <w:sz w:val="24"/>
        </w:rPr>
        <w:t>elem</w:t>
      </w:r>
      <w:proofErr w:type="spellEnd"/>
      <w:r w:rsidRPr="007D061A">
        <w:rPr>
          <w:sz w:val="24"/>
        </w:rPr>
        <w:t>;</w:t>
      </w:r>
    </w:p>
    <w:p w14:paraId="1A8A1EBB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int length;</w:t>
      </w:r>
    </w:p>
    <w:p w14:paraId="3FC9B9C9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intlistsize</w:t>
      </w:r>
      <w:proofErr w:type="spellEnd"/>
      <w:r w:rsidRPr="007D061A">
        <w:rPr>
          <w:sz w:val="24"/>
        </w:rPr>
        <w:t>;</w:t>
      </w:r>
    </w:p>
    <w:p w14:paraId="38E9234B" w14:textId="77777777" w:rsidR="000A4AD6" w:rsidRPr="007D061A" w:rsidRDefault="000A4AD6" w:rsidP="00604954">
      <w:pPr>
        <w:rPr>
          <w:sz w:val="24"/>
        </w:rPr>
      </w:pPr>
      <w:proofErr w:type="gramStart"/>
      <w:r w:rsidRPr="007D061A">
        <w:rPr>
          <w:sz w:val="24"/>
        </w:rPr>
        <w:t>}</w:t>
      </w:r>
      <w:proofErr w:type="spellStart"/>
      <w:r w:rsidRPr="007D061A">
        <w:rPr>
          <w:sz w:val="24"/>
        </w:rPr>
        <w:t>SqList</w:t>
      </w:r>
      <w:proofErr w:type="spellEnd"/>
      <w:proofErr w:type="gramEnd"/>
      <w:r w:rsidRPr="007D061A">
        <w:rPr>
          <w:sz w:val="24"/>
        </w:rPr>
        <w:t>;</w:t>
      </w:r>
    </w:p>
    <w:p w14:paraId="62FBD4D4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page 19 on textbook ---------*/</w:t>
      </w:r>
    </w:p>
    <w:p w14:paraId="7220A806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</w:t>
      </w:r>
      <w:r w:rsidR="006C2E47">
        <w:rPr>
          <w:rFonts w:hint="eastAsia"/>
          <w:sz w:val="24"/>
        </w:rPr>
        <w:t xml:space="preserve"> </w:t>
      </w:r>
      <w:proofErr w:type="spellStart"/>
      <w:proofErr w:type="gramStart"/>
      <w:r w:rsidRPr="007D061A">
        <w:rPr>
          <w:sz w:val="24"/>
        </w:rPr>
        <w:t>In</w:t>
      </w:r>
      <w:r w:rsidR="00C70D9C">
        <w:rPr>
          <w:sz w:val="24"/>
        </w:rPr>
        <w:t>i</w:t>
      </w:r>
      <w:r w:rsidRPr="007D061A">
        <w:rPr>
          <w:sz w:val="24"/>
        </w:rPr>
        <w:t>tList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>&amp; L);</w:t>
      </w:r>
    </w:p>
    <w:p w14:paraId="69DAD44E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proofErr w:type="gramStart"/>
      <w:r w:rsidRPr="007D061A">
        <w:rPr>
          <w:sz w:val="24"/>
        </w:rPr>
        <w:t>DestroyList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>&amp; L);</w:t>
      </w:r>
    </w:p>
    <w:p w14:paraId="0B0FA45B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proofErr w:type="gramStart"/>
      <w:r w:rsidRPr="007D061A">
        <w:rPr>
          <w:sz w:val="24"/>
        </w:rPr>
        <w:t>ClearList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&amp;L</w:t>
      </w:r>
      <w:proofErr w:type="spellEnd"/>
      <w:r w:rsidRPr="007D061A">
        <w:rPr>
          <w:sz w:val="24"/>
        </w:rPr>
        <w:t>);</w:t>
      </w:r>
    </w:p>
    <w:p w14:paraId="7220FFBC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proofErr w:type="gramStart"/>
      <w:r w:rsidRPr="007D061A">
        <w:rPr>
          <w:sz w:val="24"/>
        </w:rPr>
        <w:t>ListEmpty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);</w:t>
      </w:r>
    </w:p>
    <w:p w14:paraId="76FFD6D7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</w:t>
      </w:r>
      <w:proofErr w:type="spellStart"/>
      <w:proofErr w:type="gramStart"/>
      <w:r w:rsidRPr="007D061A">
        <w:rPr>
          <w:sz w:val="24"/>
        </w:rPr>
        <w:t>intListLength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);</w:t>
      </w:r>
    </w:p>
    <w:p w14:paraId="4FE1E692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proofErr w:type="gramStart"/>
      <w:r w:rsidRPr="007D061A">
        <w:rPr>
          <w:sz w:val="24"/>
        </w:rPr>
        <w:t>GetElem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L,inti,ElemType</w:t>
      </w:r>
      <w:proofErr w:type="spellEnd"/>
      <w:r w:rsidRPr="007D061A">
        <w:rPr>
          <w:sz w:val="24"/>
        </w:rPr>
        <w:t>&amp; e);</w:t>
      </w:r>
    </w:p>
    <w:p w14:paraId="2857619B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r w:rsidRPr="007D061A">
        <w:rPr>
          <w:sz w:val="24"/>
        </w:rPr>
        <w:t>LocateElem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L,ElemType</w:t>
      </w:r>
      <w:proofErr w:type="spellEnd"/>
      <w:r w:rsidRPr="007D061A">
        <w:rPr>
          <w:sz w:val="24"/>
        </w:rPr>
        <w:t xml:space="preserve"> e); //</w:t>
      </w:r>
      <w:r w:rsidRPr="007D061A">
        <w:rPr>
          <w:rFonts w:hAnsi="宋体" w:hint="eastAsia"/>
          <w:sz w:val="24"/>
        </w:rPr>
        <w:t>简化过</w:t>
      </w:r>
    </w:p>
    <w:p w14:paraId="3B4846BC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proofErr w:type="gramStart"/>
      <w:r w:rsidRPr="007D061A">
        <w:rPr>
          <w:sz w:val="24"/>
        </w:rPr>
        <w:t>PriorElem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L,ElemTypecur,ElemType&amp;pre_e</w:t>
      </w:r>
      <w:proofErr w:type="spellEnd"/>
      <w:r w:rsidRPr="007D061A">
        <w:rPr>
          <w:sz w:val="24"/>
        </w:rPr>
        <w:t>);</w:t>
      </w:r>
    </w:p>
    <w:p w14:paraId="5ECE6274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proofErr w:type="gramStart"/>
      <w:r w:rsidRPr="007D061A">
        <w:rPr>
          <w:sz w:val="24"/>
        </w:rPr>
        <w:t>NextElem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L,ElemTypecur,ElemType&amp;next_e</w:t>
      </w:r>
      <w:proofErr w:type="spellEnd"/>
      <w:r w:rsidRPr="007D061A">
        <w:rPr>
          <w:sz w:val="24"/>
        </w:rPr>
        <w:t>);</w:t>
      </w:r>
    </w:p>
    <w:p w14:paraId="2EA3D2E9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proofErr w:type="gramStart"/>
      <w:r w:rsidRPr="007D061A">
        <w:rPr>
          <w:sz w:val="24"/>
        </w:rPr>
        <w:t>ListInsert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&amp;L,inti,ElemType</w:t>
      </w:r>
      <w:proofErr w:type="spellEnd"/>
      <w:r w:rsidRPr="007D061A">
        <w:rPr>
          <w:sz w:val="24"/>
        </w:rPr>
        <w:t xml:space="preserve"> e);</w:t>
      </w:r>
    </w:p>
    <w:p w14:paraId="5DDEF528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</w:t>
      </w:r>
      <w:r w:rsidR="006C2E47">
        <w:rPr>
          <w:rFonts w:hint="eastAsia"/>
          <w:sz w:val="24"/>
        </w:rPr>
        <w:t xml:space="preserve"> </w:t>
      </w:r>
      <w:proofErr w:type="spellStart"/>
      <w:proofErr w:type="gramStart"/>
      <w:r w:rsidRPr="007D061A">
        <w:rPr>
          <w:sz w:val="24"/>
        </w:rPr>
        <w:t>ListDelete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&amp;L,inti,ElemType</w:t>
      </w:r>
      <w:proofErr w:type="spellEnd"/>
      <w:r w:rsidRPr="007D061A">
        <w:rPr>
          <w:sz w:val="24"/>
        </w:rPr>
        <w:t>&amp; e);</w:t>
      </w:r>
    </w:p>
    <w:p w14:paraId="4D6FE86E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status </w:t>
      </w:r>
      <w:proofErr w:type="spellStart"/>
      <w:r w:rsidRPr="007D061A">
        <w:rPr>
          <w:sz w:val="24"/>
        </w:rPr>
        <w:t>ListTrabverse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);  //</w:t>
      </w:r>
      <w:r w:rsidRPr="007D061A">
        <w:rPr>
          <w:rFonts w:hAnsi="宋体" w:hint="eastAsia"/>
          <w:sz w:val="24"/>
        </w:rPr>
        <w:t>简化过</w:t>
      </w:r>
    </w:p>
    <w:p w14:paraId="5934A930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-------------------------------------*/</w:t>
      </w:r>
    </w:p>
    <w:p w14:paraId="544B7F7C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void main(void</w:t>
      </w:r>
      <w:proofErr w:type="gramStart"/>
      <w:r w:rsidRPr="007D061A">
        <w:rPr>
          <w:sz w:val="24"/>
        </w:rPr>
        <w:t>){</w:t>
      </w:r>
      <w:proofErr w:type="gramEnd"/>
    </w:p>
    <w:p w14:paraId="6F66AB36" w14:textId="77777777" w:rsidR="000A4AD6" w:rsidRPr="007D061A" w:rsidRDefault="000A4AD6" w:rsidP="00604954">
      <w:pPr>
        <w:rPr>
          <w:sz w:val="24"/>
        </w:rPr>
      </w:pP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</w:t>
      </w:r>
      <w:proofErr w:type="gramStart"/>
      <w:r w:rsidRPr="007D061A">
        <w:rPr>
          <w:sz w:val="24"/>
        </w:rPr>
        <w:t>L;  int</w:t>
      </w:r>
      <w:proofErr w:type="gramEnd"/>
      <w:r w:rsidRPr="007D061A">
        <w:rPr>
          <w:sz w:val="24"/>
        </w:rPr>
        <w:t xml:space="preserve"> op=1;</w:t>
      </w:r>
    </w:p>
    <w:p w14:paraId="50C3176D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while(op</w:t>
      </w:r>
      <w:proofErr w:type="gramStart"/>
      <w:r w:rsidRPr="007D061A">
        <w:rPr>
          <w:sz w:val="24"/>
        </w:rPr>
        <w:t>){</w:t>
      </w:r>
      <w:proofErr w:type="gramEnd"/>
    </w:p>
    <w:p w14:paraId="67667E25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system("</w:t>
      </w:r>
      <w:proofErr w:type="spellStart"/>
      <w:r w:rsidRPr="007D061A">
        <w:rPr>
          <w:sz w:val="24"/>
        </w:rPr>
        <w:t>cls</w:t>
      </w:r>
      <w:proofErr w:type="spellEnd"/>
      <w:r w:rsidRPr="007D061A">
        <w:rPr>
          <w:sz w:val="24"/>
        </w:rPr>
        <w:t>");</w:t>
      </w:r>
      <w:r w:rsidRPr="007D061A">
        <w:rPr>
          <w:sz w:val="24"/>
        </w:rPr>
        <w:tab/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\n\n");</w:t>
      </w:r>
    </w:p>
    <w:p w14:paraId="62025191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lastRenderedPageBreak/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>"      Menu for Linear Table On Sequence Structure \n");</w:t>
      </w:r>
    </w:p>
    <w:p w14:paraId="0E0018BF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-------------------------------------------------\n");</w:t>
      </w:r>
    </w:p>
    <w:p w14:paraId="34C20E89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 xml:space="preserve">"    </w:t>
      </w:r>
      <w:r w:rsidRPr="007D061A">
        <w:rPr>
          <w:sz w:val="24"/>
        </w:rPr>
        <w:tab/>
        <w:t xml:space="preserve">  1. </w:t>
      </w:r>
      <w:proofErr w:type="spellStart"/>
      <w:r w:rsidRPr="007D061A">
        <w:rPr>
          <w:sz w:val="24"/>
        </w:rPr>
        <w:t>In</w:t>
      </w:r>
      <w:r w:rsidR="00C70D9C">
        <w:rPr>
          <w:sz w:val="24"/>
        </w:rPr>
        <w:t>i</w:t>
      </w:r>
      <w:r w:rsidRPr="007D061A">
        <w:rPr>
          <w:sz w:val="24"/>
        </w:rPr>
        <w:t>tList</w:t>
      </w:r>
      <w:proofErr w:type="spellEnd"/>
      <w:r w:rsidRPr="007D061A">
        <w:rPr>
          <w:sz w:val="24"/>
        </w:rPr>
        <w:t xml:space="preserve">       7. </w:t>
      </w:r>
      <w:proofErr w:type="spellStart"/>
      <w:r w:rsidRPr="007D061A">
        <w:rPr>
          <w:sz w:val="24"/>
        </w:rPr>
        <w:t>LocateElem</w:t>
      </w:r>
      <w:proofErr w:type="spellEnd"/>
      <w:r w:rsidRPr="007D061A">
        <w:rPr>
          <w:sz w:val="24"/>
        </w:rPr>
        <w:t>\n");</w:t>
      </w:r>
    </w:p>
    <w:p w14:paraId="13B46BA0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 xml:space="preserve">"    </w:t>
      </w:r>
      <w:r w:rsidRPr="007D061A">
        <w:rPr>
          <w:sz w:val="24"/>
        </w:rPr>
        <w:tab/>
        <w:t xml:space="preserve">  2. DestroyList8. </w:t>
      </w:r>
      <w:proofErr w:type="spellStart"/>
      <w:r w:rsidRPr="007D061A">
        <w:rPr>
          <w:sz w:val="24"/>
        </w:rPr>
        <w:t>PriorElem</w:t>
      </w:r>
      <w:proofErr w:type="spellEnd"/>
      <w:r w:rsidRPr="007D061A">
        <w:rPr>
          <w:sz w:val="24"/>
        </w:rPr>
        <w:t>\n");</w:t>
      </w:r>
    </w:p>
    <w:p w14:paraId="0B91820A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 xml:space="preserve">"    </w:t>
      </w:r>
      <w:r w:rsidRPr="007D061A">
        <w:rPr>
          <w:sz w:val="24"/>
        </w:rPr>
        <w:tab/>
        <w:t xml:space="preserve">  3. </w:t>
      </w:r>
      <w:proofErr w:type="spellStart"/>
      <w:r w:rsidRPr="007D061A">
        <w:rPr>
          <w:sz w:val="24"/>
        </w:rPr>
        <w:t>ClearList</w:t>
      </w:r>
      <w:proofErr w:type="spellEnd"/>
      <w:r w:rsidRPr="007D061A">
        <w:rPr>
          <w:sz w:val="24"/>
        </w:rPr>
        <w:t xml:space="preserve">       9. </w:t>
      </w:r>
      <w:proofErr w:type="spellStart"/>
      <w:r w:rsidRPr="007D061A">
        <w:rPr>
          <w:sz w:val="24"/>
        </w:rPr>
        <w:t>NextElem</w:t>
      </w:r>
      <w:proofErr w:type="spellEnd"/>
      <w:r w:rsidRPr="007D061A">
        <w:rPr>
          <w:sz w:val="24"/>
        </w:rPr>
        <w:t xml:space="preserve"> \n");</w:t>
      </w:r>
    </w:p>
    <w:p w14:paraId="683673DA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 xml:space="preserve">"    </w:t>
      </w:r>
      <w:r w:rsidRPr="007D061A">
        <w:rPr>
          <w:sz w:val="24"/>
        </w:rPr>
        <w:tab/>
        <w:t xml:space="preserve">  4. </w:t>
      </w:r>
      <w:proofErr w:type="spellStart"/>
      <w:r w:rsidRPr="007D061A">
        <w:rPr>
          <w:sz w:val="24"/>
        </w:rPr>
        <w:t>ListEmpty</w:t>
      </w:r>
      <w:proofErr w:type="spellEnd"/>
      <w:r w:rsidRPr="007D061A">
        <w:rPr>
          <w:sz w:val="24"/>
        </w:rPr>
        <w:t xml:space="preserve">     10. </w:t>
      </w:r>
      <w:proofErr w:type="spellStart"/>
      <w:r w:rsidRPr="007D061A">
        <w:rPr>
          <w:sz w:val="24"/>
        </w:rPr>
        <w:t>ListInsert</w:t>
      </w:r>
      <w:proofErr w:type="spellEnd"/>
      <w:r w:rsidRPr="007D061A">
        <w:rPr>
          <w:sz w:val="24"/>
        </w:rPr>
        <w:t>\n");</w:t>
      </w:r>
    </w:p>
    <w:p w14:paraId="0C075135" w14:textId="77777777" w:rsidR="000A4AD6" w:rsidRPr="005A0D35" w:rsidRDefault="000A4AD6" w:rsidP="00604954">
      <w:pPr>
        <w:rPr>
          <w:sz w:val="24"/>
          <w:lang w:val="pt-BR"/>
        </w:rPr>
      </w:pPr>
      <w:r w:rsidRPr="007D061A">
        <w:rPr>
          <w:sz w:val="24"/>
        </w:rPr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 xml:space="preserve">"    </w:t>
      </w:r>
      <w:r w:rsidRPr="007D061A">
        <w:rPr>
          <w:sz w:val="24"/>
        </w:rPr>
        <w:tab/>
        <w:t xml:space="preserve">  5. </w:t>
      </w:r>
      <w:proofErr w:type="spellStart"/>
      <w:r w:rsidRPr="007D061A">
        <w:rPr>
          <w:sz w:val="24"/>
        </w:rPr>
        <w:t>ListLength</w:t>
      </w:r>
      <w:proofErr w:type="spellEnd"/>
      <w:r w:rsidRPr="007D061A">
        <w:rPr>
          <w:sz w:val="24"/>
        </w:rPr>
        <w:t xml:space="preserve">     11. </w:t>
      </w:r>
      <w:r w:rsidRPr="005A0D35">
        <w:rPr>
          <w:sz w:val="24"/>
          <w:lang w:val="pt-BR"/>
        </w:rPr>
        <w:t>ListDelete\n");</w:t>
      </w:r>
    </w:p>
    <w:p w14:paraId="0FC31E05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5A0D35">
        <w:rPr>
          <w:sz w:val="24"/>
          <w:lang w:val="pt-BR"/>
        </w:rPr>
        <w:tab/>
        <w:t xml:space="preserve">  6. GetElem       12. ListTrabverse\n");</w:t>
      </w:r>
    </w:p>
    <w:p w14:paraId="4B636F65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5A0D35">
        <w:rPr>
          <w:sz w:val="24"/>
          <w:lang w:val="pt-BR"/>
        </w:rPr>
        <w:tab/>
        <w:t xml:space="preserve">  0. Exit\n");</w:t>
      </w:r>
    </w:p>
    <w:p w14:paraId="40B55DC4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>printf("-------------------------------------------------\n");</w:t>
      </w:r>
    </w:p>
    <w:p w14:paraId="08DB0D83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7D061A">
        <w:rPr>
          <w:rFonts w:hAnsi="宋体" w:hint="eastAsia"/>
          <w:sz w:val="24"/>
        </w:rPr>
        <w:t>请选择你的操作</w:t>
      </w:r>
      <w:r w:rsidRPr="005A0D35">
        <w:rPr>
          <w:sz w:val="24"/>
          <w:lang w:val="pt-BR"/>
        </w:rPr>
        <w:t>[0~12]:");</w:t>
      </w:r>
    </w:p>
    <w:p w14:paraId="56A1FDE1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>scanf("%d",&amp;op);</w:t>
      </w:r>
    </w:p>
    <w:p w14:paraId="1F958FC9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 xml:space="preserve">    switch(op){</w:t>
      </w:r>
    </w:p>
    <w:p w14:paraId="47B9CCD7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:</w:t>
      </w:r>
    </w:p>
    <w:p w14:paraId="3DF41E23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//printf("\n----Inti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14:paraId="5934E9DF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if(In</w:t>
      </w:r>
      <w:r w:rsidR="00C70D9C">
        <w:rPr>
          <w:sz w:val="24"/>
          <w:lang w:val="pt-BR"/>
        </w:rPr>
        <w:t>i</w:t>
      </w:r>
      <w:r w:rsidRPr="005A0D35">
        <w:rPr>
          <w:sz w:val="24"/>
          <w:lang w:val="pt-BR"/>
        </w:rPr>
        <w:t>tList(L)==OK) printf("</w:t>
      </w:r>
      <w:r w:rsidRPr="007D061A">
        <w:rPr>
          <w:rFonts w:hAnsi="宋体" w:hint="eastAsia"/>
          <w:sz w:val="24"/>
        </w:rPr>
        <w:t>线性表创建成功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14:paraId="5DFD02F3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    else printf("</w:t>
      </w:r>
      <w:r w:rsidRPr="007D061A">
        <w:rPr>
          <w:rFonts w:hAnsi="宋体" w:hint="eastAsia"/>
          <w:sz w:val="24"/>
        </w:rPr>
        <w:t>线性表创建失败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14:paraId="4E67168B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63D8AC68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0A5B10CA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2:</w:t>
      </w:r>
    </w:p>
    <w:p w14:paraId="629FC449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Destroy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263A197C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1DF07248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2C5CEB88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3:</w:t>
      </w:r>
    </w:p>
    <w:p w14:paraId="03C47CCD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Clear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23F48763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76FA9C4E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074B5726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4:</w:t>
      </w:r>
    </w:p>
    <w:p w14:paraId="705AF530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Empty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6C7D2EF7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197FB5BD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536BDED0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5:</w:t>
      </w:r>
    </w:p>
    <w:p w14:paraId="6C4FB284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Length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488073CE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02E77770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04DDAFC0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6:</w:t>
      </w:r>
    </w:p>
    <w:p w14:paraId="47AC04BC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Get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2D3E82AB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5227B7A1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58BC8FB3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7:</w:t>
      </w:r>
    </w:p>
    <w:p w14:paraId="54E1BBAA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ocate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72E94956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7AAF6D9C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370D062A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8:</w:t>
      </w:r>
    </w:p>
    <w:p w14:paraId="09B242EA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lastRenderedPageBreak/>
        <w:tab/>
      </w:r>
      <w:r w:rsidRPr="005A0D35">
        <w:rPr>
          <w:sz w:val="24"/>
          <w:lang w:val="pt-BR"/>
        </w:rPr>
        <w:tab/>
        <w:t xml:space="preserve"> printf("\n----Prior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16BDD3B1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0B6EE81F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38CBB74B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9:</w:t>
      </w:r>
    </w:p>
    <w:p w14:paraId="7A437D67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Next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0A2ECB5D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403C5479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65818DCE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0:</w:t>
      </w:r>
    </w:p>
    <w:p w14:paraId="362A0E99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Inser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067ED99B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4B6EB080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70760A3F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1:</w:t>
      </w:r>
    </w:p>
    <w:p w14:paraId="7B73F45D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Delete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2A72A021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0A75CDB6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646169AD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2:</w:t>
      </w:r>
    </w:p>
    <w:p w14:paraId="081FF249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//printf("\n----ListTrabverse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4C9E853A" w14:textId="77777777"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if(!ListTrabverse(L)) printf("</w:t>
      </w:r>
      <w:r w:rsidRPr="007D061A">
        <w:rPr>
          <w:rFonts w:hAnsi="宋体" w:hint="eastAsia"/>
          <w:sz w:val="24"/>
        </w:rPr>
        <w:t>线性表是空表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14:paraId="7869F070" w14:textId="77777777" w:rsidR="000A4AD6" w:rsidRPr="00237B53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</w:r>
      <w:r w:rsidRPr="00237B53">
        <w:rPr>
          <w:sz w:val="24"/>
          <w:lang w:val="pt-BR"/>
        </w:rPr>
        <w:t>getchar();getchar();</w:t>
      </w:r>
    </w:p>
    <w:p w14:paraId="1339E7E2" w14:textId="77777777" w:rsidR="000A4AD6" w:rsidRPr="00237B53" w:rsidRDefault="000A4AD6" w:rsidP="00604954">
      <w:pPr>
        <w:rPr>
          <w:sz w:val="24"/>
          <w:lang w:val="pt-BR"/>
        </w:rPr>
      </w:pPr>
      <w:r w:rsidRPr="00237B53">
        <w:rPr>
          <w:sz w:val="24"/>
          <w:lang w:val="pt-BR"/>
        </w:rPr>
        <w:tab/>
      </w:r>
      <w:r w:rsidRPr="00237B53">
        <w:rPr>
          <w:sz w:val="24"/>
          <w:lang w:val="pt-BR"/>
        </w:rPr>
        <w:tab/>
        <w:t xml:space="preserve"> break;</w:t>
      </w:r>
    </w:p>
    <w:p w14:paraId="2F8191DC" w14:textId="77777777" w:rsidR="000A4AD6" w:rsidRPr="007D061A" w:rsidRDefault="000A4AD6" w:rsidP="00604954">
      <w:pPr>
        <w:rPr>
          <w:sz w:val="24"/>
        </w:rPr>
      </w:pPr>
      <w:r w:rsidRPr="00237B53">
        <w:rPr>
          <w:sz w:val="24"/>
          <w:lang w:val="pt-BR"/>
        </w:rPr>
        <w:tab/>
      </w:r>
      <w:r w:rsidRPr="007D061A">
        <w:rPr>
          <w:sz w:val="24"/>
        </w:rPr>
        <w:t>case 0:</w:t>
      </w:r>
    </w:p>
    <w:p w14:paraId="18C566B6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      break;</w:t>
      </w:r>
    </w:p>
    <w:p w14:paraId="68021A06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}//end of switch</w:t>
      </w:r>
    </w:p>
    <w:p w14:paraId="33AD4414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}//end of while</w:t>
      </w:r>
    </w:p>
    <w:p w14:paraId="19197C53" w14:textId="77777777" w:rsidR="000A4AD6" w:rsidRPr="007D061A" w:rsidRDefault="000A4AD6" w:rsidP="00604954">
      <w:pPr>
        <w:rPr>
          <w:sz w:val="24"/>
        </w:rPr>
      </w:pP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</w:t>
      </w:r>
      <w:r w:rsidRPr="007D061A">
        <w:rPr>
          <w:rFonts w:hAnsi="宋体" w:hint="eastAsia"/>
          <w:sz w:val="24"/>
        </w:rPr>
        <w:t>欢迎下次再使用本系统！</w:t>
      </w:r>
      <w:r w:rsidRPr="007D061A">
        <w:rPr>
          <w:sz w:val="24"/>
        </w:rPr>
        <w:t>\n");</w:t>
      </w:r>
    </w:p>
    <w:p w14:paraId="01C33374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}//end of </w:t>
      </w:r>
      <w:proofErr w:type="gramStart"/>
      <w:r w:rsidRPr="007D061A">
        <w:rPr>
          <w:sz w:val="24"/>
        </w:rPr>
        <w:t>main(</w:t>
      </w:r>
      <w:proofErr w:type="gramEnd"/>
      <w:r w:rsidRPr="007D061A">
        <w:rPr>
          <w:sz w:val="24"/>
        </w:rPr>
        <w:t>)</w:t>
      </w:r>
    </w:p>
    <w:p w14:paraId="38999E91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-page 23 on textbook --------------------*/</w:t>
      </w:r>
    </w:p>
    <w:p w14:paraId="7864E7B5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</w:t>
      </w:r>
      <w:r w:rsidR="006C2E47">
        <w:rPr>
          <w:rFonts w:hint="eastAsia"/>
          <w:sz w:val="24"/>
        </w:rPr>
        <w:t xml:space="preserve"> </w:t>
      </w:r>
      <w:proofErr w:type="spellStart"/>
      <w:proofErr w:type="gramStart"/>
      <w:r w:rsidRPr="007D061A">
        <w:rPr>
          <w:sz w:val="24"/>
        </w:rPr>
        <w:t>In</w:t>
      </w:r>
      <w:r w:rsidR="00C70D9C">
        <w:rPr>
          <w:sz w:val="24"/>
        </w:rPr>
        <w:t>i</w:t>
      </w:r>
      <w:r w:rsidRPr="007D061A">
        <w:rPr>
          <w:sz w:val="24"/>
        </w:rPr>
        <w:t>tList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>&amp; L){</w:t>
      </w:r>
    </w:p>
    <w:p w14:paraId="521A0317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L.elem</w:t>
      </w:r>
      <w:proofErr w:type="spellEnd"/>
      <w:r w:rsidRPr="007D061A">
        <w:rPr>
          <w:sz w:val="24"/>
        </w:rPr>
        <w:t xml:space="preserve"> = (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 xml:space="preserve"> </w:t>
      </w:r>
      <w:proofErr w:type="gramStart"/>
      <w:r w:rsidRPr="007D061A">
        <w:rPr>
          <w:sz w:val="24"/>
        </w:rPr>
        <w:t>*)malloc</w:t>
      </w:r>
      <w:proofErr w:type="gramEnd"/>
      <w:r w:rsidRPr="007D061A">
        <w:rPr>
          <w:sz w:val="24"/>
        </w:rPr>
        <w:t xml:space="preserve">( LIST_INIT_SIZE * </w:t>
      </w:r>
      <w:proofErr w:type="spellStart"/>
      <w:r w:rsidRPr="007D061A">
        <w:rPr>
          <w:sz w:val="24"/>
        </w:rPr>
        <w:t>sizeof</w:t>
      </w:r>
      <w:proofErr w:type="spellEnd"/>
      <w:r w:rsidRPr="007D061A">
        <w:rPr>
          <w:sz w:val="24"/>
        </w:rPr>
        <w:t xml:space="preserve"> (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>));</w:t>
      </w:r>
    </w:p>
    <w:p w14:paraId="4AF55868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if</w:t>
      </w:r>
      <w:proofErr w:type="gramStart"/>
      <w:r w:rsidRPr="007D061A">
        <w:rPr>
          <w:sz w:val="24"/>
        </w:rPr>
        <w:t>(!</w:t>
      </w:r>
      <w:proofErr w:type="spellStart"/>
      <w:r w:rsidRPr="007D061A">
        <w:rPr>
          <w:sz w:val="24"/>
        </w:rPr>
        <w:t>L</w:t>
      </w:r>
      <w:proofErr w:type="gramEnd"/>
      <w:r w:rsidRPr="007D061A">
        <w:rPr>
          <w:sz w:val="24"/>
        </w:rPr>
        <w:t>.elem</w:t>
      </w:r>
      <w:proofErr w:type="spellEnd"/>
      <w:r w:rsidRPr="007D061A">
        <w:rPr>
          <w:sz w:val="24"/>
        </w:rPr>
        <w:t>) exit(OVERFLOW);</w:t>
      </w:r>
    </w:p>
    <w:p w14:paraId="414D5976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L.length</w:t>
      </w:r>
      <w:proofErr w:type="spellEnd"/>
      <w:r w:rsidRPr="007D061A">
        <w:rPr>
          <w:sz w:val="24"/>
        </w:rPr>
        <w:t>=0;</w:t>
      </w:r>
    </w:p>
    <w:p w14:paraId="4F6DC8E0" w14:textId="77777777" w:rsidR="000A4AD6" w:rsidRPr="007D061A" w:rsidRDefault="000A4AD6" w:rsidP="00604954">
      <w:pPr>
        <w:rPr>
          <w:sz w:val="24"/>
        </w:rPr>
      </w:pPr>
      <w:proofErr w:type="spellStart"/>
      <w:r w:rsidRPr="007D061A">
        <w:rPr>
          <w:sz w:val="24"/>
        </w:rPr>
        <w:t>L.listsize</w:t>
      </w:r>
      <w:proofErr w:type="spellEnd"/>
      <w:r w:rsidRPr="007D061A">
        <w:rPr>
          <w:sz w:val="24"/>
        </w:rPr>
        <w:t>=LIST_INIT_SIZE;</w:t>
      </w:r>
    </w:p>
    <w:p w14:paraId="41C01E61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return OK;</w:t>
      </w:r>
    </w:p>
    <w:p w14:paraId="025A4363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}</w:t>
      </w:r>
    </w:p>
    <w:p w14:paraId="5BD7DFC4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</w:t>
      </w:r>
      <w:r w:rsidR="006C2E47">
        <w:rPr>
          <w:rFonts w:hint="eastAsia"/>
          <w:sz w:val="24"/>
        </w:rPr>
        <w:t xml:space="preserve"> </w:t>
      </w:r>
      <w:proofErr w:type="spellStart"/>
      <w:proofErr w:type="gramStart"/>
      <w:r w:rsidRPr="007D061A">
        <w:rPr>
          <w:sz w:val="24"/>
        </w:rPr>
        <w:t>ListTrabverse</w:t>
      </w:r>
      <w:proofErr w:type="spellEnd"/>
      <w:r w:rsidRPr="007D061A">
        <w:rPr>
          <w:sz w:val="24"/>
        </w:rPr>
        <w:t>(</w:t>
      </w:r>
      <w:proofErr w:type="spellStart"/>
      <w:proofErr w:type="gramEnd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){</w:t>
      </w:r>
    </w:p>
    <w:p w14:paraId="03B041E5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int</w:t>
      </w:r>
      <w:r w:rsidR="006C2E47">
        <w:rPr>
          <w:rFonts w:hint="eastAsia"/>
          <w:sz w:val="24"/>
        </w:rPr>
        <w:t xml:space="preserve"> </w:t>
      </w:r>
      <w:proofErr w:type="spellStart"/>
      <w:r w:rsidRPr="007D061A">
        <w:rPr>
          <w:sz w:val="24"/>
        </w:rPr>
        <w:t>i</w:t>
      </w:r>
      <w:proofErr w:type="spellEnd"/>
      <w:r w:rsidRPr="007D061A">
        <w:rPr>
          <w:sz w:val="24"/>
        </w:rPr>
        <w:t>;</w:t>
      </w:r>
    </w:p>
    <w:p w14:paraId="1BDC9096" w14:textId="77777777" w:rsidR="000A4AD6" w:rsidRPr="007D061A" w:rsidRDefault="000A4AD6" w:rsidP="00604954">
      <w:pPr>
        <w:rPr>
          <w:sz w:val="24"/>
        </w:rPr>
      </w:pP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>"\n-----------all elements -----------------------\n");</w:t>
      </w:r>
    </w:p>
    <w:p w14:paraId="77A38C47" w14:textId="77777777"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for(</w:t>
      </w:r>
      <w:proofErr w:type="spellStart"/>
      <w:r w:rsidRPr="007D061A">
        <w:rPr>
          <w:sz w:val="24"/>
        </w:rPr>
        <w:t>i</w:t>
      </w:r>
      <w:proofErr w:type="spellEnd"/>
      <w:r w:rsidRPr="007D061A">
        <w:rPr>
          <w:sz w:val="24"/>
        </w:rPr>
        <w:t>=</w:t>
      </w:r>
      <w:proofErr w:type="gramStart"/>
      <w:r w:rsidRPr="007D061A">
        <w:rPr>
          <w:sz w:val="24"/>
        </w:rPr>
        <w:t>0;i&lt;</w:t>
      </w:r>
      <w:proofErr w:type="spellStart"/>
      <w:r w:rsidRPr="007D061A">
        <w:rPr>
          <w:sz w:val="24"/>
        </w:rPr>
        <w:t>L.length</w:t>
      </w:r>
      <w:proofErr w:type="gramEnd"/>
      <w:r w:rsidRPr="007D061A">
        <w:rPr>
          <w:sz w:val="24"/>
        </w:rPr>
        <w:t>;i</w:t>
      </w:r>
      <w:proofErr w:type="spellEnd"/>
      <w:r w:rsidRPr="007D061A">
        <w:rPr>
          <w:sz w:val="24"/>
        </w:rPr>
        <w:t xml:space="preserve">++) </w:t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%d ",</w:t>
      </w:r>
      <w:proofErr w:type="spellStart"/>
      <w:r w:rsidRPr="007D061A">
        <w:rPr>
          <w:sz w:val="24"/>
        </w:rPr>
        <w:t>L.elem</w:t>
      </w:r>
      <w:proofErr w:type="spellEnd"/>
      <w:r w:rsidRPr="007D061A">
        <w:rPr>
          <w:sz w:val="24"/>
        </w:rPr>
        <w:t>[</w:t>
      </w:r>
      <w:proofErr w:type="spellStart"/>
      <w:r w:rsidRPr="007D061A">
        <w:rPr>
          <w:sz w:val="24"/>
        </w:rPr>
        <w:t>i</w:t>
      </w:r>
      <w:proofErr w:type="spellEnd"/>
      <w:r w:rsidRPr="007D061A">
        <w:rPr>
          <w:sz w:val="24"/>
        </w:rPr>
        <w:t>]);</w:t>
      </w:r>
    </w:p>
    <w:p w14:paraId="58496C10" w14:textId="77777777" w:rsidR="000A4AD6" w:rsidRPr="007D061A" w:rsidRDefault="000A4AD6" w:rsidP="00604954">
      <w:pPr>
        <w:rPr>
          <w:sz w:val="24"/>
        </w:rPr>
      </w:pP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>"\n------------------ end ------------------------\n");</w:t>
      </w:r>
    </w:p>
    <w:p w14:paraId="13C38DCA" w14:textId="77777777" w:rsidR="000A4AD6" w:rsidRPr="007D061A" w:rsidRDefault="000A4AD6" w:rsidP="00604954">
      <w:pPr>
        <w:rPr>
          <w:sz w:val="24"/>
        </w:rPr>
      </w:pPr>
      <w:proofErr w:type="spellStart"/>
      <w:r w:rsidRPr="007D061A">
        <w:rPr>
          <w:sz w:val="24"/>
        </w:rPr>
        <w:t>returnL.length</w:t>
      </w:r>
      <w:proofErr w:type="spellEnd"/>
      <w:r w:rsidRPr="007D061A">
        <w:rPr>
          <w:sz w:val="24"/>
        </w:rPr>
        <w:t>;</w:t>
      </w:r>
    </w:p>
    <w:p w14:paraId="5023280B" w14:textId="77777777" w:rsidR="000A4AD6" w:rsidRPr="007D061A" w:rsidRDefault="000A4AD6" w:rsidP="00604954">
      <w:pPr>
        <w:rPr>
          <w:rFonts w:eastAsia="楷体_GB2312"/>
          <w:color w:val="FF0000"/>
        </w:rPr>
      </w:pPr>
      <w:r w:rsidRPr="007D061A">
        <w:rPr>
          <w:sz w:val="24"/>
        </w:rPr>
        <w:t>}</w:t>
      </w:r>
    </w:p>
    <w:p w14:paraId="6FC40788" w14:textId="77777777" w:rsidR="000A4AD6" w:rsidRPr="003C586B" w:rsidRDefault="000A4AD6" w:rsidP="00ED2FFE">
      <w:pPr>
        <w:pStyle w:val="1"/>
        <w:spacing w:beforeLines="50" w:before="156" w:afterLines="50" w:after="156" w:line="240" w:lineRule="auto"/>
        <w:jc w:val="center"/>
        <w:rPr>
          <w:rFonts w:eastAsia="黑体"/>
          <w:sz w:val="36"/>
          <w:szCs w:val="36"/>
        </w:rPr>
      </w:pPr>
      <w:bookmarkStart w:id="40" w:name="_Toc426875441"/>
      <w:r>
        <w:rPr>
          <w:rFonts w:eastAsia="黑体" w:hAnsi="黑体"/>
          <w:sz w:val="36"/>
          <w:szCs w:val="36"/>
        </w:rPr>
        <w:br w:type="page"/>
      </w:r>
      <w:bookmarkStart w:id="41" w:name="_Toc441163499"/>
      <w:bookmarkStart w:id="42" w:name="_Toc493144485"/>
      <w:r w:rsidRPr="003C586B"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/>
          <w:sz w:val="36"/>
          <w:szCs w:val="36"/>
        </w:rPr>
        <w:t>B</w:t>
      </w:r>
      <w:r w:rsidRPr="003C586B">
        <w:rPr>
          <w:rFonts w:eastAsia="黑体" w:hAnsi="黑体" w:hint="eastAsia"/>
          <w:sz w:val="36"/>
          <w:szCs w:val="36"/>
        </w:rPr>
        <w:t>数据元素的文件读写</w:t>
      </w:r>
      <w:bookmarkEnd w:id="40"/>
      <w:bookmarkEnd w:id="41"/>
      <w:bookmarkEnd w:id="42"/>
    </w:p>
    <w:p w14:paraId="4E61EEEE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stdio.h</w:t>
      </w:r>
      <w:proofErr w:type="spellEnd"/>
      <w:r w:rsidRPr="007D061A">
        <w:rPr>
          <w:sz w:val="24"/>
        </w:rPr>
        <w:t>&gt;</w:t>
      </w:r>
    </w:p>
    <w:p w14:paraId="1E180A7D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stdlib.h</w:t>
      </w:r>
      <w:proofErr w:type="spellEnd"/>
      <w:r w:rsidRPr="007D061A">
        <w:rPr>
          <w:sz w:val="24"/>
        </w:rPr>
        <w:t>&gt;</w:t>
      </w:r>
    </w:p>
    <w:p w14:paraId="1B5711B6" w14:textId="77777777" w:rsidR="000A4AD6" w:rsidRPr="007D061A" w:rsidRDefault="000A4AD6" w:rsidP="00DF2135">
      <w:pPr>
        <w:rPr>
          <w:sz w:val="24"/>
        </w:rPr>
      </w:pPr>
      <w:proofErr w:type="gramStart"/>
      <w:r w:rsidRPr="007D061A">
        <w:rPr>
          <w:sz w:val="24"/>
        </w:rPr>
        <w:t>typedef  struct</w:t>
      </w:r>
      <w:proofErr w:type="gramEnd"/>
      <w:r w:rsidRPr="007D061A">
        <w:rPr>
          <w:sz w:val="24"/>
        </w:rPr>
        <w:t xml:space="preserve"> {</w:t>
      </w:r>
    </w:p>
    <w:p w14:paraId="764F44B6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char c;</w:t>
      </w:r>
      <w:r w:rsidRPr="007D061A">
        <w:rPr>
          <w:sz w:val="24"/>
        </w:rPr>
        <w:tab/>
      </w:r>
      <w:proofErr w:type="gramStart"/>
      <w:r w:rsidRPr="007D061A">
        <w:rPr>
          <w:sz w:val="24"/>
        </w:rPr>
        <w:t>int  d</w:t>
      </w:r>
      <w:proofErr w:type="gramEnd"/>
      <w:r w:rsidRPr="007D061A">
        <w:rPr>
          <w:sz w:val="24"/>
        </w:rPr>
        <w:t>;</w:t>
      </w:r>
      <w:r w:rsidRPr="007D061A">
        <w:rPr>
          <w:sz w:val="24"/>
        </w:rPr>
        <w:tab/>
        <w:t>float f;</w:t>
      </w:r>
    </w:p>
    <w:p w14:paraId="5A0BF2E6" w14:textId="77777777" w:rsidR="000A4AD6" w:rsidRPr="007D061A" w:rsidRDefault="000A4AD6" w:rsidP="00DF2135">
      <w:pPr>
        <w:rPr>
          <w:sz w:val="24"/>
        </w:rPr>
      </w:pPr>
      <w:proofErr w:type="gramStart"/>
      <w:r w:rsidRPr="007D061A">
        <w:rPr>
          <w:sz w:val="24"/>
        </w:rPr>
        <w:t xml:space="preserve">}  </w:t>
      </w:r>
      <w:proofErr w:type="spellStart"/>
      <w:r w:rsidRPr="007D061A">
        <w:rPr>
          <w:sz w:val="24"/>
        </w:rPr>
        <w:t>ElemType</w:t>
      </w:r>
      <w:proofErr w:type="spellEnd"/>
      <w:proofErr w:type="gramEnd"/>
      <w:r w:rsidRPr="007D061A">
        <w:rPr>
          <w:sz w:val="24"/>
        </w:rPr>
        <w:t>;</w:t>
      </w:r>
    </w:p>
    <w:p w14:paraId="17725A44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typedef struct {</w:t>
      </w:r>
    </w:p>
    <w:p w14:paraId="18FDAE15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ElemType</w:t>
      </w:r>
      <w:proofErr w:type="spellEnd"/>
      <w:r w:rsidR="006C2E47">
        <w:rPr>
          <w:rFonts w:hint="eastAsia"/>
          <w:sz w:val="24"/>
        </w:rPr>
        <w:t xml:space="preserve"> </w:t>
      </w:r>
      <w:proofErr w:type="spellStart"/>
      <w:proofErr w:type="gramStart"/>
      <w:r w:rsidRPr="007D061A">
        <w:rPr>
          <w:sz w:val="24"/>
        </w:rPr>
        <w:t>elem</w:t>
      </w:r>
      <w:proofErr w:type="spellEnd"/>
      <w:r w:rsidRPr="007D061A">
        <w:rPr>
          <w:sz w:val="24"/>
        </w:rPr>
        <w:t>[</w:t>
      </w:r>
      <w:proofErr w:type="gramEnd"/>
      <w:r w:rsidRPr="007D061A">
        <w:rPr>
          <w:sz w:val="24"/>
        </w:rPr>
        <w:t>10];</w:t>
      </w:r>
      <w:r w:rsidRPr="007D061A">
        <w:rPr>
          <w:sz w:val="24"/>
        </w:rPr>
        <w:tab/>
        <w:t>int length;</w:t>
      </w:r>
      <w:r w:rsidRPr="007D061A">
        <w:rPr>
          <w:sz w:val="24"/>
        </w:rPr>
        <w:tab/>
      </w:r>
    </w:p>
    <w:p w14:paraId="570C2B20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 xml:space="preserve">} 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>;</w:t>
      </w:r>
    </w:p>
    <w:p w14:paraId="08DF601E" w14:textId="77777777"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={{{'a',1,1.1},{'b',2,2.2},{'c',3,3.3},{'d',4,4.4}}, 4};</w:t>
      </w:r>
    </w:p>
    <w:p w14:paraId="7C770B2D" w14:textId="77777777" w:rsidR="000A4AD6" w:rsidRPr="007D061A" w:rsidRDefault="000A4AD6" w:rsidP="00DF2135">
      <w:pPr>
        <w:rPr>
          <w:sz w:val="24"/>
        </w:rPr>
      </w:pPr>
    </w:p>
    <w:p w14:paraId="7DF4CAF5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 xml:space="preserve">int </w:t>
      </w:r>
      <w:proofErr w:type="gramStart"/>
      <w:r w:rsidRPr="007D061A">
        <w:rPr>
          <w:sz w:val="24"/>
        </w:rPr>
        <w:t>main(</w:t>
      </w:r>
      <w:proofErr w:type="spellStart"/>
      <w:proofErr w:type="gramEnd"/>
      <w:r w:rsidRPr="007D061A">
        <w:rPr>
          <w:sz w:val="24"/>
        </w:rPr>
        <w:t>intargc</w:t>
      </w:r>
      <w:proofErr w:type="spellEnd"/>
      <w:r w:rsidRPr="007D061A">
        <w:rPr>
          <w:sz w:val="24"/>
        </w:rPr>
        <w:t>, char *</w:t>
      </w:r>
      <w:proofErr w:type="spellStart"/>
      <w:r w:rsidRPr="007D061A">
        <w:rPr>
          <w:sz w:val="24"/>
        </w:rPr>
        <w:t>argv</w:t>
      </w:r>
      <w:proofErr w:type="spellEnd"/>
      <w:r w:rsidRPr="007D061A">
        <w:rPr>
          <w:sz w:val="24"/>
        </w:rPr>
        <w:t>[]) {</w:t>
      </w:r>
    </w:p>
    <w:p w14:paraId="331B24E5" w14:textId="77777777" w:rsidR="000A4AD6" w:rsidRPr="007D061A" w:rsidRDefault="000A4AD6" w:rsidP="00DF2135">
      <w:pPr>
        <w:rPr>
          <w:sz w:val="24"/>
        </w:rPr>
      </w:pPr>
      <w:proofErr w:type="gramStart"/>
      <w:r w:rsidRPr="007D061A">
        <w:rPr>
          <w:sz w:val="24"/>
        </w:rPr>
        <w:t>FILE  *</w:t>
      </w:r>
      <w:proofErr w:type="spellStart"/>
      <w:proofErr w:type="gramEnd"/>
      <w:r w:rsidRPr="007D061A">
        <w:rPr>
          <w:sz w:val="24"/>
        </w:rPr>
        <w:t>fp;char</w:t>
      </w:r>
      <w:proofErr w:type="spellEnd"/>
      <w:r w:rsidRPr="007D061A">
        <w:rPr>
          <w:sz w:val="24"/>
        </w:rPr>
        <w:t xml:space="preserve"> filename[30];inti; </w:t>
      </w:r>
    </w:p>
    <w:p w14:paraId="336343D4" w14:textId="77777777" w:rsidR="000A4AD6" w:rsidRPr="007D061A" w:rsidRDefault="000A4AD6" w:rsidP="00DF2135">
      <w:pPr>
        <w:rPr>
          <w:sz w:val="24"/>
        </w:rPr>
      </w:pP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>"input file name: ");</w:t>
      </w:r>
    </w:p>
    <w:p w14:paraId="022DDF4E" w14:textId="77777777"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scanf</w:t>
      </w:r>
      <w:proofErr w:type="spellEnd"/>
      <w:r w:rsidRPr="007D061A">
        <w:rPr>
          <w:sz w:val="24"/>
        </w:rPr>
        <w:t>("%</w:t>
      </w:r>
      <w:proofErr w:type="spellStart"/>
      <w:r w:rsidRPr="007D061A">
        <w:rPr>
          <w:sz w:val="24"/>
        </w:rPr>
        <w:t>s</w:t>
      </w:r>
      <w:proofErr w:type="gramStart"/>
      <w:r w:rsidRPr="007D061A">
        <w:rPr>
          <w:sz w:val="24"/>
        </w:rPr>
        <w:t>",filename</w:t>
      </w:r>
      <w:proofErr w:type="spellEnd"/>
      <w:proofErr w:type="gramEnd"/>
      <w:r w:rsidRPr="007D061A">
        <w:rPr>
          <w:sz w:val="24"/>
        </w:rPr>
        <w:t>);</w:t>
      </w:r>
    </w:p>
    <w:p w14:paraId="34DC6B29" w14:textId="77777777" w:rsidR="000A4AD6" w:rsidRPr="007D061A" w:rsidRDefault="000A4AD6" w:rsidP="00DF2135">
      <w:pPr>
        <w:rPr>
          <w:sz w:val="24"/>
        </w:rPr>
      </w:pPr>
    </w:p>
    <w:p w14:paraId="0707C3BD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写文件的方法</w:t>
      </w:r>
    </w:p>
    <w:p w14:paraId="4FECEAD9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if ((</w:t>
      </w:r>
      <w:proofErr w:type="spellStart"/>
      <w:r w:rsidRPr="007D061A">
        <w:rPr>
          <w:sz w:val="24"/>
        </w:rPr>
        <w:t>fp</w:t>
      </w:r>
      <w:proofErr w:type="spellEnd"/>
      <w:r w:rsidRPr="007D061A">
        <w:rPr>
          <w:sz w:val="24"/>
        </w:rPr>
        <w:t>=</w:t>
      </w:r>
      <w:proofErr w:type="spellStart"/>
      <w:r w:rsidRPr="007D061A">
        <w:rPr>
          <w:sz w:val="24"/>
        </w:rPr>
        <w:t>fopen</w:t>
      </w:r>
      <w:proofErr w:type="spellEnd"/>
      <w:r w:rsidRPr="007D061A">
        <w:rPr>
          <w:sz w:val="24"/>
        </w:rPr>
        <w:t>(filename,"</w:t>
      </w:r>
      <w:proofErr w:type="spellStart"/>
      <w:r w:rsidRPr="007D061A">
        <w:rPr>
          <w:sz w:val="24"/>
        </w:rPr>
        <w:t>w</w:t>
      </w:r>
      <w:r w:rsidR="00DE7F3D">
        <w:rPr>
          <w:rFonts w:hint="eastAsia"/>
          <w:sz w:val="24"/>
        </w:rPr>
        <w:t>b</w:t>
      </w:r>
      <w:proofErr w:type="spellEnd"/>
      <w:r w:rsidRPr="007D061A">
        <w:rPr>
          <w:sz w:val="24"/>
        </w:rPr>
        <w:t>"</w:t>
      </w:r>
      <w:proofErr w:type="gramStart"/>
      <w:r w:rsidRPr="007D061A">
        <w:rPr>
          <w:sz w:val="24"/>
        </w:rPr>
        <w:t>))=</w:t>
      </w:r>
      <w:proofErr w:type="gramEnd"/>
      <w:r w:rsidRPr="007D061A">
        <w:rPr>
          <w:sz w:val="24"/>
        </w:rPr>
        <w:t>=NULL)</w:t>
      </w:r>
    </w:p>
    <w:p w14:paraId="4EFA61B8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{</w:t>
      </w:r>
    </w:p>
    <w:p w14:paraId="7683B658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 xml:space="preserve">"File open </w:t>
      </w:r>
      <w:proofErr w:type="spellStart"/>
      <w:r w:rsidRPr="007D061A">
        <w:rPr>
          <w:sz w:val="24"/>
        </w:rPr>
        <w:t>erroe</w:t>
      </w:r>
      <w:proofErr w:type="spellEnd"/>
      <w:r w:rsidRPr="007D061A">
        <w:rPr>
          <w:sz w:val="24"/>
        </w:rPr>
        <w:t>\n ");</w:t>
      </w:r>
    </w:p>
    <w:p w14:paraId="35F73A64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return 1;</w:t>
      </w:r>
    </w:p>
    <w:p w14:paraId="6887E1DF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}</w:t>
      </w:r>
    </w:p>
    <w:p w14:paraId="3FF11628" w14:textId="77777777" w:rsidR="000A4AD6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fwrite</w:t>
      </w:r>
      <w:proofErr w:type="spellEnd"/>
      <w:r w:rsidRPr="007D061A">
        <w:rPr>
          <w:sz w:val="24"/>
        </w:rPr>
        <w:t>(</w:t>
      </w:r>
      <w:proofErr w:type="spellStart"/>
      <w:proofErr w:type="gramStart"/>
      <w:r w:rsidRPr="007D061A">
        <w:rPr>
          <w:sz w:val="24"/>
        </w:rPr>
        <w:t>L.elem</w:t>
      </w:r>
      <w:proofErr w:type="gramEnd"/>
      <w:r w:rsidRPr="007D061A">
        <w:rPr>
          <w:sz w:val="24"/>
        </w:rPr>
        <w:t>,sizeof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>),</w:t>
      </w:r>
      <w:proofErr w:type="spellStart"/>
      <w:r w:rsidRPr="007D061A">
        <w:rPr>
          <w:sz w:val="24"/>
        </w:rPr>
        <w:t>L.length,fp</w:t>
      </w:r>
      <w:proofErr w:type="spellEnd"/>
      <w:r w:rsidRPr="007D061A">
        <w:rPr>
          <w:sz w:val="24"/>
        </w:rPr>
        <w:t>);</w:t>
      </w:r>
    </w:p>
    <w:p w14:paraId="1EEBD6D2" w14:textId="77777777" w:rsidR="000A4AD6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这里是</w:t>
      </w:r>
      <w:r w:rsidRPr="007D061A">
        <w:rPr>
          <w:sz w:val="24"/>
        </w:rPr>
        <w:t>1</w:t>
      </w:r>
      <w:r w:rsidRPr="007D061A">
        <w:rPr>
          <w:rFonts w:hint="eastAsia"/>
          <w:sz w:val="24"/>
        </w:rPr>
        <w:t>次性写入，</w:t>
      </w:r>
      <w:r>
        <w:rPr>
          <w:rFonts w:hint="eastAsia"/>
          <w:sz w:val="24"/>
        </w:rPr>
        <w:t>对于其它物理结构，</w:t>
      </w:r>
      <w:r w:rsidRPr="007D061A">
        <w:rPr>
          <w:rFonts w:hint="eastAsia"/>
          <w:sz w:val="24"/>
        </w:rPr>
        <w:t>可</w:t>
      </w:r>
      <w:r>
        <w:rPr>
          <w:rFonts w:hint="eastAsia"/>
          <w:sz w:val="24"/>
        </w:rPr>
        <w:t>通过遍历，</w:t>
      </w:r>
      <w:r w:rsidRPr="007D061A">
        <w:rPr>
          <w:rFonts w:hint="eastAsia"/>
          <w:sz w:val="24"/>
        </w:rPr>
        <w:t>逐个</w:t>
      </w:r>
      <w:r>
        <w:rPr>
          <w:rFonts w:hint="eastAsia"/>
          <w:sz w:val="24"/>
        </w:rPr>
        <w:t>访问数据元素</w:t>
      </w:r>
    </w:p>
    <w:p w14:paraId="589D0B68" w14:textId="4CE83644" w:rsidR="000A4AD6" w:rsidRPr="007D061A" w:rsidRDefault="000A4AD6" w:rsidP="00DF2135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</w:t>
      </w:r>
      <w:r w:rsidRPr="007D061A">
        <w:rPr>
          <w:rFonts w:hint="eastAsia"/>
          <w:sz w:val="24"/>
        </w:rPr>
        <w:t>写入</w:t>
      </w:r>
      <w:r>
        <w:rPr>
          <w:rFonts w:hint="eastAsia"/>
          <w:sz w:val="24"/>
        </w:rPr>
        <w:t>到文件中</w:t>
      </w:r>
      <w:r w:rsidR="00557803">
        <w:rPr>
          <w:rFonts w:hint="eastAsia"/>
          <w:sz w:val="24"/>
        </w:rPr>
        <w:t>。也可以先写入表长，再写入全部元素，这样读入会更方便</w:t>
      </w:r>
    </w:p>
    <w:p w14:paraId="1BCB7BCF" w14:textId="77777777"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fclose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fp</w:t>
      </w:r>
      <w:proofErr w:type="spellEnd"/>
      <w:r w:rsidRPr="007D061A">
        <w:rPr>
          <w:sz w:val="24"/>
        </w:rPr>
        <w:t>);</w:t>
      </w:r>
    </w:p>
    <w:p w14:paraId="685984AC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</w:r>
    </w:p>
    <w:p w14:paraId="4D439778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读文件的方法</w:t>
      </w:r>
    </w:p>
    <w:p w14:paraId="3516C065" w14:textId="77777777"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L.length</w:t>
      </w:r>
      <w:proofErr w:type="spellEnd"/>
      <w:r w:rsidRPr="007D061A">
        <w:rPr>
          <w:sz w:val="24"/>
        </w:rPr>
        <w:t>=0;</w:t>
      </w:r>
    </w:p>
    <w:p w14:paraId="44DFA873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if ((</w:t>
      </w:r>
      <w:proofErr w:type="spellStart"/>
      <w:r w:rsidRPr="007D061A">
        <w:rPr>
          <w:sz w:val="24"/>
        </w:rPr>
        <w:t>fp</w:t>
      </w:r>
      <w:proofErr w:type="spellEnd"/>
      <w:r w:rsidRPr="007D061A">
        <w:rPr>
          <w:sz w:val="24"/>
        </w:rPr>
        <w:t>=</w:t>
      </w:r>
      <w:proofErr w:type="spellStart"/>
      <w:r w:rsidRPr="007D061A">
        <w:rPr>
          <w:sz w:val="24"/>
        </w:rPr>
        <w:t>fopen</w:t>
      </w:r>
      <w:proofErr w:type="spellEnd"/>
      <w:r w:rsidRPr="007D061A">
        <w:rPr>
          <w:sz w:val="24"/>
        </w:rPr>
        <w:t>(filename,"</w:t>
      </w:r>
      <w:proofErr w:type="spellStart"/>
      <w:r w:rsidRPr="007D061A">
        <w:rPr>
          <w:sz w:val="24"/>
        </w:rPr>
        <w:t>r</w:t>
      </w:r>
      <w:r w:rsidR="00DE7F3D">
        <w:rPr>
          <w:rFonts w:hint="eastAsia"/>
          <w:sz w:val="24"/>
        </w:rPr>
        <w:t>b</w:t>
      </w:r>
      <w:proofErr w:type="spellEnd"/>
      <w:r w:rsidRPr="007D061A">
        <w:rPr>
          <w:sz w:val="24"/>
        </w:rPr>
        <w:t>"</w:t>
      </w:r>
      <w:proofErr w:type="gramStart"/>
      <w:r w:rsidRPr="007D061A">
        <w:rPr>
          <w:sz w:val="24"/>
        </w:rPr>
        <w:t>))=</w:t>
      </w:r>
      <w:proofErr w:type="gramEnd"/>
      <w:r w:rsidRPr="007D061A">
        <w:rPr>
          <w:sz w:val="24"/>
        </w:rPr>
        <w:t>=NULL)</w:t>
      </w:r>
    </w:p>
    <w:p w14:paraId="534E21BD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{</w:t>
      </w:r>
    </w:p>
    <w:p w14:paraId="777120F4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</w:r>
      <w:proofErr w:type="spellStart"/>
      <w:proofErr w:type="gram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</w:t>
      </w:r>
      <w:proofErr w:type="gramEnd"/>
      <w:r w:rsidRPr="007D061A">
        <w:rPr>
          <w:sz w:val="24"/>
        </w:rPr>
        <w:t xml:space="preserve">"File open </w:t>
      </w:r>
      <w:proofErr w:type="spellStart"/>
      <w:r w:rsidRPr="007D061A">
        <w:rPr>
          <w:sz w:val="24"/>
        </w:rPr>
        <w:t>erroe</w:t>
      </w:r>
      <w:proofErr w:type="spellEnd"/>
      <w:r w:rsidRPr="007D061A">
        <w:rPr>
          <w:sz w:val="24"/>
        </w:rPr>
        <w:t>\n ");</w:t>
      </w:r>
    </w:p>
    <w:p w14:paraId="4A0A33EA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 xml:space="preserve"> return 1;</w:t>
      </w:r>
    </w:p>
    <w:p w14:paraId="04767AD8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}</w:t>
      </w:r>
    </w:p>
    <w:p w14:paraId="505353FC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while(</w:t>
      </w:r>
      <w:proofErr w:type="spellStart"/>
      <w:r w:rsidRPr="007D061A">
        <w:rPr>
          <w:sz w:val="24"/>
        </w:rPr>
        <w:t>fread</w:t>
      </w:r>
      <w:proofErr w:type="spellEnd"/>
      <w:r w:rsidRPr="007D061A">
        <w:rPr>
          <w:sz w:val="24"/>
        </w:rPr>
        <w:t>(&amp;</w:t>
      </w:r>
      <w:proofErr w:type="spellStart"/>
      <w:proofErr w:type="gramStart"/>
      <w:r w:rsidRPr="007D061A">
        <w:rPr>
          <w:sz w:val="24"/>
        </w:rPr>
        <w:t>L.elem</w:t>
      </w:r>
      <w:proofErr w:type="spellEnd"/>
      <w:proofErr w:type="gramEnd"/>
      <w:r w:rsidRPr="007D061A">
        <w:rPr>
          <w:sz w:val="24"/>
        </w:rPr>
        <w:t>[</w:t>
      </w:r>
      <w:proofErr w:type="spellStart"/>
      <w:r w:rsidRPr="007D061A">
        <w:rPr>
          <w:sz w:val="24"/>
        </w:rPr>
        <w:t>L.length</w:t>
      </w:r>
      <w:proofErr w:type="spellEnd"/>
      <w:r w:rsidRPr="007D061A">
        <w:rPr>
          <w:sz w:val="24"/>
        </w:rPr>
        <w:t>],</w:t>
      </w:r>
      <w:proofErr w:type="spellStart"/>
      <w:r w:rsidRPr="007D061A">
        <w:rPr>
          <w:sz w:val="24"/>
        </w:rPr>
        <w:t>sizeof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>),1,fp))</w:t>
      </w:r>
    </w:p>
    <w:p w14:paraId="27C9C822" w14:textId="77777777" w:rsidR="000A4AD6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L.length</w:t>
      </w:r>
      <w:proofErr w:type="spellEnd"/>
      <w:r w:rsidRPr="007D061A">
        <w:rPr>
          <w:sz w:val="24"/>
        </w:rPr>
        <w:t>++;</w:t>
      </w:r>
    </w:p>
    <w:p w14:paraId="030F952D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这里</w:t>
      </w:r>
      <w:r>
        <w:rPr>
          <w:rFonts w:hint="eastAsia"/>
          <w:sz w:val="24"/>
        </w:rPr>
        <w:t>从文件中</w:t>
      </w:r>
      <w:r w:rsidRPr="007D061A">
        <w:rPr>
          <w:rFonts w:hint="eastAsia"/>
          <w:sz w:val="24"/>
        </w:rPr>
        <w:t>逐个</w:t>
      </w:r>
      <w:r>
        <w:rPr>
          <w:rFonts w:hint="eastAsia"/>
          <w:sz w:val="24"/>
        </w:rPr>
        <w:t>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 w14:paraId="07DA8424" w14:textId="77777777" w:rsidR="000A4AD6" w:rsidRPr="007D061A" w:rsidRDefault="000A4AD6" w:rsidP="00DF2135">
      <w:pPr>
        <w:rPr>
          <w:sz w:val="24"/>
        </w:rPr>
      </w:pPr>
      <w:proofErr w:type="spellStart"/>
      <w:r w:rsidRPr="007D061A">
        <w:rPr>
          <w:sz w:val="24"/>
        </w:rPr>
        <w:t>fclose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fp</w:t>
      </w:r>
      <w:proofErr w:type="spellEnd"/>
      <w:r w:rsidRPr="007D061A">
        <w:rPr>
          <w:sz w:val="24"/>
        </w:rPr>
        <w:t>);</w:t>
      </w:r>
    </w:p>
    <w:p w14:paraId="650C13AC" w14:textId="77777777"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return 0;</w:t>
      </w:r>
    </w:p>
    <w:p w14:paraId="1B5B9FF8" w14:textId="77777777" w:rsidR="000A4AD6" w:rsidRDefault="000A4AD6" w:rsidP="00DF2135">
      <w:pPr>
        <w:rPr>
          <w:sz w:val="24"/>
        </w:rPr>
      </w:pPr>
      <w:r w:rsidRPr="007D061A">
        <w:rPr>
          <w:sz w:val="24"/>
        </w:rPr>
        <w:t>}</w:t>
      </w:r>
    </w:p>
    <w:p w14:paraId="2514A644" w14:textId="77777777" w:rsidR="000A4AD6" w:rsidRPr="00BB5DAE" w:rsidRDefault="000A4AD6" w:rsidP="00ED2FFE">
      <w:pPr>
        <w:pStyle w:val="1"/>
        <w:spacing w:beforeLines="50" w:before="156" w:afterLines="50" w:after="156" w:line="240" w:lineRule="auto"/>
        <w:jc w:val="center"/>
        <w:rPr>
          <w:rFonts w:eastAsia="黑体" w:hAnsi="黑体"/>
          <w:sz w:val="36"/>
          <w:szCs w:val="36"/>
        </w:rPr>
      </w:pPr>
      <w:bookmarkStart w:id="43" w:name="_Toc426875442"/>
      <w:r>
        <w:rPr>
          <w:rFonts w:eastAsia="黑体" w:hAnsi="黑体"/>
          <w:sz w:val="36"/>
          <w:szCs w:val="36"/>
        </w:rPr>
        <w:br w:type="page"/>
      </w:r>
      <w:bookmarkStart w:id="44" w:name="_Toc441163500"/>
      <w:bookmarkStart w:id="45" w:name="_Toc493144486"/>
      <w:r w:rsidRPr="00BB5DAE"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 w:hAnsi="黑体"/>
          <w:sz w:val="36"/>
          <w:szCs w:val="36"/>
        </w:rPr>
        <w:t>C</w:t>
      </w:r>
      <w:r w:rsidRPr="00BB5DAE">
        <w:rPr>
          <w:rFonts w:eastAsia="黑体" w:hAnsi="黑体" w:hint="eastAsia"/>
          <w:sz w:val="36"/>
          <w:szCs w:val="36"/>
        </w:rPr>
        <w:t>线性表模板实例</w:t>
      </w:r>
      <w:bookmarkEnd w:id="43"/>
      <w:bookmarkEnd w:id="44"/>
      <w:bookmarkEnd w:id="45"/>
    </w:p>
    <w:p w14:paraId="243B48E2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#include "iostream"</w:t>
      </w:r>
    </w:p>
    <w:p w14:paraId="1167D933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using namespace std;</w:t>
      </w:r>
    </w:p>
    <w:p w14:paraId="58043DDC" w14:textId="77777777" w:rsidR="000A4AD6" w:rsidRPr="003C586B" w:rsidRDefault="000A4AD6" w:rsidP="003C586B">
      <w:pPr>
        <w:rPr>
          <w:sz w:val="24"/>
        </w:rPr>
      </w:pPr>
    </w:p>
    <w:p w14:paraId="35C613F0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typedef float </w:t>
      </w:r>
      <w:proofErr w:type="spellStart"/>
      <w:r w:rsidRPr="003C586B">
        <w:rPr>
          <w:sz w:val="24"/>
        </w:rPr>
        <w:t>ElemType</w:t>
      </w:r>
      <w:proofErr w:type="spellEnd"/>
      <w:r w:rsidRPr="003C586B">
        <w:rPr>
          <w:sz w:val="24"/>
        </w:rPr>
        <w:t>;</w:t>
      </w:r>
    </w:p>
    <w:p w14:paraId="0AF7B110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emplate &lt;</w:t>
      </w:r>
      <w:proofErr w:type="spellStart"/>
      <w:r w:rsidRPr="003C586B">
        <w:rPr>
          <w:sz w:val="24"/>
        </w:rPr>
        <w:t>typename</w:t>
      </w:r>
      <w:proofErr w:type="spellEnd"/>
      <w:r w:rsidRPr="003C586B">
        <w:rPr>
          <w:sz w:val="24"/>
        </w:rPr>
        <w:t xml:space="preserve"> T&gt;</w:t>
      </w:r>
    </w:p>
    <w:p w14:paraId="5B50623E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struct </w:t>
      </w:r>
      <w:proofErr w:type="gramStart"/>
      <w:r w:rsidRPr="003C586B">
        <w:rPr>
          <w:sz w:val="24"/>
        </w:rPr>
        <w:t>list{</w:t>
      </w:r>
      <w:proofErr w:type="gramEnd"/>
    </w:p>
    <w:p w14:paraId="35D5BD8A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    T </w:t>
      </w:r>
      <w:proofErr w:type="spellStart"/>
      <w:proofErr w:type="gramStart"/>
      <w:r w:rsidRPr="003C586B">
        <w:rPr>
          <w:sz w:val="24"/>
        </w:rPr>
        <w:t>elem</w:t>
      </w:r>
      <w:proofErr w:type="spellEnd"/>
      <w:r w:rsidRPr="003C586B">
        <w:rPr>
          <w:sz w:val="24"/>
        </w:rPr>
        <w:t>[</w:t>
      </w:r>
      <w:proofErr w:type="gramEnd"/>
      <w:r w:rsidRPr="003C586B">
        <w:rPr>
          <w:sz w:val="24"/>
        </w:rPr>
        <w:t>10];</w:t>
      </w:r>
    </w:p>
    <w:p w14:paraId="63D528E1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    int length;</w:t>
      </w:r>
    </w:p>
    <w:p w14:paraId="038E201A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;</w:t>
      </w:r>
    </w:p>
    <w:p w14:paraId="7E72292F" w14:textId="77777777" w:rsidR="000A4AD6" w:rsidRPr="003C586B" w:rsidRDefault="000A4AD6" w:rsidP="003C586B">
      <w:pPr>
        <w:rPr>
          <w:sz w:val="24"/>
        </w:rPr>
      </w:pPr>
    </w:p>
    <w:p w14:paraId="7CA2E290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emplate &lt;</w:t>
      </w:r>
      <w:proofErr w:type="spellStart"/>
      <w:r w:rsidRPr="003C586B">
        <w:rPr>
          <w:sz w:val="24"/>
        </w:rPr>
        <w:t>typename</w:t>
      </w:r>
      <w:proofErr w:type="spellEnd"/>
      <w:r w:rsidRPr="003C586B">
        <w:rPr>
          <w:sz w:val="24"/>
        </w:rPr>
        <w:t xml:space="preserve"> T1&gt;</w:t>
      </w:r>
    </w:p>
    <w:p w14:paraId="0FDA9D22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nt</w:t>
      </w:r>
      <w:r w:rsidR="006C2E47">
        <w:rPr>
          <w:rFonts w:hint="eastAsia"/>
          <w:sz w:val="24"/>
        </w:rPr>
        <w:t xml:space="preserve"> </w:t>
      </w:r>
      <w:proofErr w:type="spellStart"/>
      <w:proofErr w:type="gramStart"/>
      <w:r w:rsidRPr="003C586B">
        <w:rPr>
          <w:sz w:val="24"/>
        </w:rPr>
        <w:t>ListInsert</w:t>
      </w:r>
      <w:proofErr w:type="spellEnd"/>
      <w:r w:rsidRPr="003C586B">
        <w:rPr>
          <w:sz w:val="24"/>
        </w:rPr>
        <w:t>(</w:t>
      </w:r>
      <w:proofErr w:type="gramEnd"/>
      <w:r w:rsidRPr="003C586B">
        <w:rPr>
          <w:sz w:val="24"/>
        </w:rPr>
        <w:t>struct list&lt;T1&gt;&amp;</w:t>
      </w:r>
      <w:proofErr w:type="spellStart"/>
      <w:r w:rsidRPr="003C586B">
        <w:rPr>
          <w:sz w:val="24"/>
        </w:rPr>
        <w:t>L,inti</w:t>
      </w:r>
      <w:proofErr w:type="spellEnd"/>
      <w:r w:rsidRPr="003C586B">
        <w:rPr>
          <w:sz w:val="24"/>
        </w:rPr>
        <w:t>, T1 x)</w:t>
      </w:r>
    </w:p>
    <w:p w14:paraId="50CAEDB4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{</w:t>
      </w:r>
    </w:p>
    <w:p w14:paraId="140DEFC1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nt j;</w:t>
      </w:r>
    </w:p>
    <w:p w14:paraId="75B37F06" w14:textId="77777777" w:rsidR="000A4AD6" w:rsidRPr="003C586B" w:rsidRDefault="000A4AD6" w:rsidP="003C586B">
      <w:pPr>
        <w:rPr>
          <w:sz w:val="24"/>
        </w:rPr>
      </w:pPr>
      <w:proofErr w:type="gramStart"/>
      <w:r w:rsidRPr="003C586B">
        <w:rPr>
          <w:sz w:val="24"/>
        </w:rPr>
        <w:t>if(</w:t>
      </w:r>
      <w:proofErr w:type="spellStart"/>
      <w:proofErr w:type="gramEnd"/>
      <w:r w:rsidRPr="003C586B">
        <w:rPr>
          <w:sz w:val="24"/>
        </w:rPr>
        <w:t>i</w:t>
      </w:r>
      <w:proofErr w:type="spellEnd"/>
      <w:r w:rsidRPr="003C586B">
        <w:rPr>
          <w:sz w:val="24"/>
        </w:rPr>
        <w:t xml:space="preserve">&lt;1 || 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 xml:space="preserve">&gt;L.length+1) return </w:t>
      </w:r>
      <w:r>
        <w:rPr>
          <w:sz w:val="24"/>
        </w:rPr>
        <w:t xml:space="preserve"> ERROR</w:t>
      </w:r>
      <w:r w:rsidRPr="003C586B">
        <w:rPr>
          <w:sz w:val="24"/>
        </w:rPr>
        <w:t>;</w:t>
      </w:r>
    </w:p>
    <w:p w14:paraId="021D0710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f(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 xml:space="preserve">&gt;100)               </w:t>
      </w:r>
      <w:proofErr w:type="gramStart"/>
      <w:r w:rsidRPr="003C586B">
        <w:rPr>
          <w:sz w:val="24"/>
        </w:rPr>
        <w:t>return</w:t>
      </w:r>
      <w:r>
        <w:rPr>
          <w:sz w:val="24"/>
        </w:rPr>
        <w:t xml:space="preserve">  OVERFLOW</w:t>
      </w:r>
      <w:proofErr w:type="gramEnd"/>
      <w:r w:rsidRPr="003C586B">
        <w:rPr>
          <w:sz w:val="24"/>
        </w:rPr>
        <w:t>;</w:t>
      </w:r>
    </w:p>
    <w:p w14:paraId="2EA4AA49" w14:textId="77777777" w:rsidR="000A4AD6" w:rsidRPr="003C586B" w:rsidRDefault="000A4AD6" w:rsidP="003C586B">
      <w:pPr>
        <w:rPr>
          <w:sz w:val="24"/>
        </w:rPr>
      </w:pPr>
      <w:proofErr w:type="gramStart"/>
      <w:r w:rsidRPr="003C586B">
        <w:rPr>
          <w:sz w:val="24"/>
        </w:rPr>
        <w:t>for(</w:t>
      </w:r>
      <w:proofErr w:type="gramEnd"/>
      <w:r w:rsidRPr="003C586B">
        <w:rPr>
          <w:sz w:val="24"/>
        </w:rPr>
        <w:t>j=L.length-1;j&gt;=i-1;j--)</w:t>
      </w:r>
    </w:p>
    <w:p w14:paraId="7E257235" w14:textId="77777777"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.elem</w:t>
      </w:r>
      <w:proofErr w:type="spellEnd"/>
      <w:r w:rsidRPr="003C586B">
        <w:rPr>
          <w:sz w:val="24"/>
        </w:rPr>
        <w:t>[j+</w:t>
      </w:r>
      <w:proofErr w:type="gramStart"/>
      <w:r w:rsidRPr="003C586B">
        <w:rPr>
          <w:sz w:val="24"/>
        </w:rPr>
        <w:t>1]=</w:t>
      </w:r>
      <w:proofErr w:type="spellStart"/>
      <w:proofErr w:type="gramEnd"/>
      <w:r w:rsidRPr="003C586B">
        <w:rPr>
          <w:sz w:val="24"/>
        </w:rPr>
        <w:t>L.elem</w:t>
      </w:r>
      <w:proofErr w:type="spellEnd"/>
      <w:r w:rsidRPr="003C586B">
        <w:rPr>
          <w:sz w:val="24"/>
        </w:rPr>
        <w:t>[j];</w:t>
      </w:r>
    </w:p>
    <w:p w14:paraId="7D9B5B3A" w14:textId="77777777"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.elem</w:t>
      </w:r>
      <w:proofErr w:type="spellEnd"/>
      <w:r w:rsidRPr="003C586B">
        <w:rPr>
          <w:sz w:val="24"/>
        </w:rPr>
        <w:t>[i-</w:t>
      </w:r>
      <w:proofErr w:type="gramStart"/>
      <w:r w:rsidRPr="003C586B">
        <w:rPr>
          <w:sz w:val="24"/>
        </w:rPr>
        <w:t>1]=</w:t>
      </w:r>
      <w:proofErr w:type="gramEnd"/>
      <w:r w:rsidRPr="003C586B">
        <w:rPr>
          <w:sz w:val="24"/>
        </w:rPr>
        <w:t>x;</w:t>
      </w:r>
    </w:p>
    <w:p w14:paraId="4C07C990" w14:textId="77777777"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.length</w:t>
      </w:r>
      <w:proofErr w:type="spellEnd"/>
      <w:r w:rsidRPr="003C586B">
        <w:rPr>
          <w:sz w:val="24"/>
        </w:rPr>
        <w:t>++;</w:t>
      </w:r>
    </w:p>
    <w:p w14:paraId="61CC7F23" w14:textId="77777777" w:rsidR="000A4AD6" w:rsidRPr="003C586B" w:rsidRDefault="000A4AD6" w:rsidP="003C586B">
      <w:pPr>
        <w:rPr>
          <w:sz w:val="24"/>
        </w:rPr>
      </w:pPr>
      <w:r>
        <w:rPr>
          <w:sz w:val="24"/>
        </w:rPr>
        <w:t>return OK</w:t>
      </w:r>
      <w:r w:rsidRPr="003C586B">
        <w:rPr>
          <w:sz w:val="24"/>
        </w:rPr>
        <w:t>;</w:t>
      </w:r>
    </w:p>
    <w:p w14:paraId="7D365C25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</w:t>
      </w:r>
    </w:p>
    <w:p w14:paraId="2979F001" w14:textId="77777777" w:rsidR="000A4AD6" w:rsidRPr="003C586B" w:rsidRDefault="000A4AD6" w:rsidP="003C586B">
      <w:pPr>
        <w:rPr>
          <w:sz w:val="24"/>
        </w:rPr>
      </w:pPr>
    </w:p>
    <w:p w14:paraId="45F913E1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emplate &lt;</w:t>
      </w:r>
      <w:proofErr w:type="spellStart"/>
      <w:r w:rsidRPr="003C586B">
        <w:rPr>
          <w:sz w:val="24"/>
        </w:rPr>
        <w:t>typename</w:t>
      </w:r>
      <w:proofErr w:type="spellEnd"/>
      <w:r w:rsidRPr="003C586B">
        <w:rPr>
          <w:sz w:val="24"/>
        </w:rPr>
        <w:t xml:space="preserve"> T2&gt;</w:t>
      </w:r>
    </w:p>
    <w:p w14:paraId="7F7C7D72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void</w:t>
      </w:r>
      <w:r w:rsidR="006C2E47">
        <w:rPr>
          <w:rFonts w:hint="eastAsia"/>
          <w:sz w:val="24"/>
        </w:rPr>
        <w:t xml:space="preserve"> </w:t>
      </w:r>
      <w:proofErr w:type="spellStart"/>
      <w:r w:rsidRPr="003C586B">
        <w:rPr>
          <w:sz w:val="24"/>
        </w:rPr>
        <w:t>ListDisplay</w:t>
      </w:r>
      <w:proofErr w:type="spellEnd"/>
      <w:r w:rsidRPr="003C586B">
        <w:rPr>
          <w:sz w:val="24"/>
        </w:rPr>
        <w:t>(struct list&lt;T2&gt;&amp;L)</w:t>
      </w:r>
    </w:p>
    <w:p w14:paraId="65E56F08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{</w:t>
      </w:r>
    </w:p>
    <w:p w14:paraId="2DE1600C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nti;</w:t>
      </w:r>
    </w:p>
    <w:p w14:paraId="3A2E738B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for(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>=</w:t>
      </w:r>
      <w:proofErr w:type="gramStart"/>
      <w:r w:rsidRPr="003C586B">
        <w:rPr>
          <w:sz w:val="24"/>
        </w:rPr>
        <w:t>0;i&lt;</w:t>
      </w:r>
      <w:proofErr w:type="spellStart"/>
      <w:r w:rsidRPr="003C586B">
        <w:rPr>
          <w:sz w:val="24"/>
        </w:rPr>
        <w:t>L.length</w:t>
      </w:r>
      <w:proofErr w:type="gramEnd"/>
      <w:r w:rsidRPr="003C586B">
        <w:rPr>
          <w:sz w:val="24"/>
        </w:rPr>
        <w:t>;i</w:t>
      </w:r>
      <w:proofErr w:type="spellEnd"/>
      <w:r w:rsidRPr="003C586B">
        <w:rPr>
          <w:sz w:val="24"/>
        </w:rPr>
        <w:t>++)</w:t>
      </w:r>
    </w:p>
    <w:p w14:paraId="23136467" w14:textId="77777777"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cout</w:t>
      </w:r>
      <w:proofErr w:type="spellEnd"/>
      <w:r w:rsidRPr="003C586B">
        <w:rPr>
          <w:sz w:val="24"/>
        </w:rPr>
        <w:t>&lt;&lt;"   "&lt;&lt;</w:t>
      </w:r>
      <w:proofErr w:type="spellStart"/>
      <w:r w:rsidRPr="003C586B">
        <w:rPr>
          <w:sz w:val="24"/>
        </w:rPr>
        <w:t>L.elem</w:t>
      </w:r>
      <w:proofErr w:type="spellEnd"/>
      <w:r w:rsidRPr="003C586B">
        <w:rPr>
          <w:sz w:val="24"/>
        </w:rPr>
        <w:t>[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>];</w:t>
      </w:r>
    </w:p>
    <w:p w14:paraId="39FF9324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</w:t>
      </w:r>
    </w:p>
    <w:p w14:paraId="1CBCB01C" w14:textId="77777777" w:rsidR="000A4AD6" w:rsidRPr="003C586B" w:rsidRDefault="000A4AD6" w:rsidP="003C586B">
      <w:pPr>
        <w:rPr>
          <w:sz w:val="24"/>
        </w:rPr>
      </w:pPr>
    </w:p>
    <w:p w14:paraId="0DBCE875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int </w:t>
      </w:r>
      <w:proofErr w:type="gramStart"/>
      <w:r w:rsidRPr="003C586B">
        <w:rPr>
          <w:sz w:val="24"/>
        </w:rPr>
        <w:t>main(</w:t>
      </w:r>
      <w:proofErr w:type="gramEnd"/>
      <w:r w:rsidRPr="003C586B">
        <w:rPr>
          <w:sz w:val="24"/>
        </w:rPr>
        <w:t>)</w:t>
      </w:r>
    </w:p>
    <w:p w14:paraId="232E9285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{</w:t>
      </w:r>
    </w:p>
    <w:p w14:paraId="4CB7ACC4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struct list&lt;</w:t>
      </w:r>
      <w:proofErr w:type="spellStart"/>
      <w:r w:rsidRPr="003C586B">
        <w:rPr>
          <w:sz w:val="24"/>
        </w:rPr>
        <w:t>ElemType</w:t>
      </w:r>
      <w:proofErr w:type="spellEnd"/>
      <w:r w:rsidRPr="003C586B">
        <w:rPr>
          <w:sz w:val="24"/>
        </w:rPr>
        <w:t>&gt; L1;</w:t>
      </w:r>
    </w:p>
    <w:p w14:paraId="3D6BBABD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L1.length=0;</w:t>
      </w:r>
    </w:p>
    <w:p w14:paraId="68E7AED6" w14:textId="77777777"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istInsert</w:t>
      </w:r>
      <w:proofErr w:type="spellEnd"/>
      <w:r w:rsidRPr="003C586B">
        <w:rPr>
          <w:sz w:val="24"/>
        </w:rPr>
        <w:t>(L1,</w:t>
      </w:r>
      <w:proofErr w:type="gramStart"/>
      <w:r w:rsidRPr="003C586B">
        <w:rPr>
          <w:sz w:val="24"/>
        </w:rPr>
        <w:t>1,(</w:t>
      </w:r>
      <w:proofErr w:type="spellStart"/>
      <w:proofErr w:type="gramEnd"/>
      <w:r w:rsidRPr="003C586B">
        <w:rPr>
          <w:sz w:val="24"/>
        </w:rPr>
        <w:t>ElemType</w:t>
      </w:r>
      <w:proofErr w:type="spellEnd"/>
      <w:r w:rsidRPr="003C586B">
        <w:rPr>
          <w:sz w:val="24"/>
        </w:rPr>
        <w:t>)10.2);</w:t>
      </w:r>
    </w:p>
    <w:p w14:paraId="1B2B4134" w14:textId="77777777"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istInsert</w:t>
      </w:r>
      <w:proofErr w:type="spellEnd"/>
      <w:r w:rsidRPr="003C586B">
        <w:rPr>
          <w:sz w:val="24"/>
        </w:rPr>
        <w:t>(L1,</w:t>
      </w:r>
      <w:proofErr w:type="gramStart"/>
      <w:r w:rsidRPr="003C586B">
        <w:rPr>
          <w:sz w:val="24"/>
        </w:rPr>
        <w:t>1,(</w:t>
      </w:r>
      <w:proofErr w:type="spellStart"/>
      <w:proofErr w:type="gramEnd"/>
      <w:r w:rsidRPr="003C586B">
        <w:rPr>
          <w:sz w:val="24"/>
        </w:rPr>
        <w:t>ElemType</w:t>
      </w:r>
      <w:proofErr w:type="spellEnd"/>
      <w:r w:rsidRPr="003C586B">
        <w:rPr>
          <w:sz w:val="24"/>
        </w:rPr>
        <w:t>)20);</w:t>
      </w:r>
    </w:p>
    <w:p w14:paraId="65712C39" w14:textId="77777777" w:rsidR="000A4AD6" w:rsidRPr="003C586B" w:rsidRDefault="000A4AD6" w:rsidP="003C586B">
      <w:pPr>
        <w:rPr>
          <w:sz w:val="24"/>
        </w:rPr>
      </w:pPr>
      <w:proofErr w:type="spellStart"/>
      <w:r w:rsidRPr="003C586B">
        <w:rPr>
          <w:sz w:val="24"/>
        </w:rPr>
        <w:t>ListDisplay</w:t>
      </w:r>
      <w:proofErr w:type="spellEnd"/>
      <w:r w:rsidRPr="003C586B">
        <w:rPr>
          <w:sz w:val="24"/>
        </w:rPr>
        <w:t>(L1);</w:t>
      </w:r>
    </w:p>
    <w:p w14:paraId="41BA79B9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return 1;</w:t>
      </w:r>
    </w:p>
    <w:p w14:paraId="29DC8114" w14:textId="77777777"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</w:t>
      </w:r>
    </w:p>
    <w:p w14:paraId="0B50B210" w14:textId="77777777" w:rsidR="000A4AD6" w:rsidRDefault="000A4AD6" w:rsidP="00ED2FFE">
      <w:pPr>
        <w:pStyle w:val="1"/>
        <w:spacing w:beforeLines="50" w:before="156" w:afterLines="50" w:after="156" w:line="240" w:lineRule="auto"/>
        <w:jc w:val="center"/>
        <w:rPr>
          <w:sz w:val="28"/>
          <w:szCs w:val="28"/>
        </w:rPr>
      </w:pPr>
      <w:r>
        <w:rPr>
          <w:sz w:val="24"/>
        </w:rPr>
        <w:br w:type="page"/>
      </w:r>
      <w:bookmarkStart w:id="46" w:name="_Toc441163501"/>
      <w:bookmarkStart w:id="47" w:name="_Toc493144487"/>
      <w:r w:rsidRPr="008A5A5E">
        <w:rPr>
          <w:rFonts w:eastAsia="黑体" w:hAnsi="黑体" w:hint="eastAsia"/>
          <w:sz w:val="36"/>
          <w:szCs w:val="36"/>
        </w:rPr>
        <w:lastRenderedPageBreak/>
        <w:t>附录</w:t>
      </w:r>
      <w:r w:rsidRPr="008A5A5E">
        <w:rPr>
          <w:rFonts w:eastAsia="黑体" w:hAnsi="黑体"/>
          <w:sz w:val="36"/>
          <w:szCs w:val="36"/>
        </w:rPr>
        <w:t xml:space="preserve">D </w:t>
      </w:r>
      <w:r w:rsidRPr="008A5A5E">
        <w:rPr>
          <w:rFonts w:eastAsia="黑体" w:hAnsi="黑体" w:hint="eastAsia"/>
          <w:sz w:val="36"/>
          <w:szCs w:val="36"/>
        </w:rPr>
        <w:t>数据结构实验评价指标</w:t>
      </w:r>
      <w:bookmarkEnd w:id="46"/>
      <w:bookmarkEnd w:id="47"/>
    </w:p>
    <w:tbl>
      <w:tblPr>
        <w:tblW w:w="103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87"/>
        <w:gridCol w:w="720"/>
        <w:gridCol w:w="7824"/>
      </w:tblGrid>
      <w:tr w:rsidR="000A4AD6" w14:paraId="497069F7" w14:textId="77777777" w:rsidTr="00E00C7A">
        <w:trPr>
          <w:trHeight w:val="567"/>
          <w:jc w:val="center"/>
        </w:trPr>
        <w:tc>
          <w:tcPr>
            <w:tcW w:w="1787" w:type="dxa"/>
          </w:tcPr>
          <w:p w14:paraId="31CBC277" w14:textId="77777777" w:rsidR="000A4AD6" w:rsidRPr="00E00C7A" w:rsidRDefault="000A4AD6" w:rsidP="00ED2FFE">
            <w:pPr>
              <w:spacing w:beforeLines="50" w:before="156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评价指标</w:t>
            </w:r>
          </w:p>
        </w:tc>
        <w:tc>
          <w:tcPr>
            <w:tcW w:w="720" w:type="dxa"/>
          </w:tcPr>
          <w:p w14:paraId="70F020F9" w14:textId="77777777" w:rsidR="000A4AD6" w:rsidRPr="00E00C7A" w:rsidRDefault="000A4AD6" w:rsidP="00ED2FFE">
            <w:pPr>
              <w:spacing w:beforeLines="50" w:before="156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满分</w:t>
            </w:r>
          </w:p>
        </w:tc>
        <w:tc>
          <w:tcPr>
            <w:tcW w:w="7824" w:type="dxa"/>
          </w:tcPr>
          <w:p w14:paraId="472DF72E" w14:textId="77777777" w:rsidR="000A4AD6" w:rsidRPr="00E00C7A" w:rsidRDefault="000A4AD6" w:rsidP="00ED2FFE">
            <w:pPr>
              <w:spacing w:beforeLines="50" w:before="156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评价标准</w:t>
            </w:r>
          </w:p>
        </w:tc>
      </w:tr>
      <w:tr w:rsidR="000A4AD6" w14:paraId="238328EF" w14:textId="77777777" w:rsidTr="00E00C7A">
        <w:trPr>
          <w:trHeight w:val="567"/>
          <w:jc w:val="center"/>
        </w:trPr>
        <w:tc>
          <w:tcPr>
            <w:tcW w:w="1787" w:type="dxa"/>
          </w:tcPr>
          <w:p w14:paraId="789E02CB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程序功能（</w:t>
            </w:r>
            <w:r w:rsidRPr="00E00C7A">
              <w:rPr>
                <w:szCs w:val="21"/>
              </w:rPr>
              <w:t>4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60DE0C52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418B9941" w14:textId="77777777" w:rsidR="000A4AD6" w:rsidRPr="00E00C7A" w:rsidRDefault="000A4AD6" w:rsidP="00ED2FFE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成绩</w:t>
            </w:r>
            <w:r w:rsidRPr="00E00C7A">
              <w:rPr>
                <w:szCs w:val="21"/>
              </w:rPr>
              <w:t>=(</w:t>
            </w:r>
            <w:proofErr w:type="gramStart"/>
            <w:r w:rsidRPr="00E00C7A">
              <w:rPr>
                <w:rFonts w:hint="eastAsia"/>
                <w:szCs w:val="21"/>
              </w:rPr>
              <w:t>实完成</w:t>
            </w:r>
            <w:proofErr w:type="gramEnd"/>
            <w:r w:rsidRPr="00E00C7A">
              <w:rPr>
                <w:rFonts w:hint="eastAsia"/>
                <w:szCs w:val="21"/>
              </w:rPr>
              <w:t>功能数</w:t>
            </w:r>
            <w:r w:rsidRPr="00E00C7A">
              <w:rPr>
                <w:szCs w:val="21"/>
              </w:rPr>
              <w:t>/</w:t>
            </w:r>
            <w:r w:rsidRPr="00E00C7A">
              <w:rPr>
                <w:rFonts w:hint="eastAsia"/>
                <w:szCs w:val="21"/>
              </w:rPr>
              <w:t>应完成功能数</w:t>
            </w:r>
            <w:r w:rsidRPr="00E00C7A">
              <w:rPr>
                <w:szCs w:val="21"/>
              </w:rPr>
              <w:t>)*100</w:t>
            </w:r>
            <w:r w:rsidRPr="00E00C7A">
              <w:rPr>
                <w:rFonts w:hint="eastAsia"/>
                <w:szCs w:val="21"/>
              </w:rPr>
              <w:t>。其中，正常用例记</w:t>
            </w:r>
            <w:r w:rsidRPr="00E00C7A">
              <w:rPr>
                <w:szCs w:val="21"/>
              </w:rPr>
              <w:t>0.8</w:t>
            </w:r>
            <w:r w:rsidRPr="00E00C7A">
              <w:rPr>
                <w:rFonts w:hint="eastAsia"/>
                <w:szCs w:val="21"/>
              </w:rPr>
              <w:t>，异常用例记</w:t>
            </w:r>
            <w:r w:rsidRPr="00E00C7A">
              <w:rPr>
                <w:szCs w:val="21"/>
              </w:rPr>
              <w:t>0.2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14:paraId="564C7ACC" w14:textId="77777777" w:rsidTr="00E00C7A">
        <w:trPr>
          <w:trHeight w:val="567"/>
          <w:jc w:val="center"/>
        </w:trPr>
        <w:tc>
          <w:tcPr>
            <w:tcW w:w="1787" w:type="dxa"/>
          </w:tcPr>
          <w:p w14:paraId="79C615E3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程序规范（</w:t>
            </w:r>
            <w:r w:rsidRPr="00E00C7A">
              <w:rPr>
                <w:szCs w:val="21"/>
              </w:rPr>
              <w:t>1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3F42A717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7B11007B" w14:textId="77777777" w:rsidR="000A4AD6" w:rsidRPr="00E00C7A" w:rsidRDefault="000A4AD6" w:rsidP="00ED2FFE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格式规范：</w:t>
            </w:r>
            <w:r w:rsidRPr="00E00C7A">
              <w:rPr>
                <w:szCs w:val="21"/>
              </w:rPr>
              <w:t>80</w:t>
            </w:r>
            <w:r w:rsidRPr="00E00C7A">
              <w:rPr>
                <w:rFonts w:hint="eastAsia"/>
                <w:szCs w:val="21"/>
              </w:rPr>
              <w:t>，注释：</w:t>
            </w:r>
            <w:r w:rsidRPr="00E00C7A">
              <w:rPr>
                <w:szCs w:val="21"/>
              </w:rPr>
              <w:t>80+</w:t>
            </w:r>
            <w:r w:rsidRPr="00E00C7A">
              <w:rPr>
                <w:rFonts w:hint="eastAsia"/>
                <w:szCs w:val="21"/>
              </w:rPr>
              <w:t>，不规范：</w:t>
            </w:r>
            <w:r w:rsidRPr="00E00C7A">
              <w:rPr>
                <w:szCs w:val="21"/>
              </w:rPr>
              <w:t>80-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14:paraId="0FB68F1A" w14:textId="77777777" w:rsidTr="00E00C7A">
        <w:trPr>
          <w:trHeight w:val="567"/>
          <w:jc w:val="center"/>
        </w:trPr>
        <w:tc>
          <w:tcPr>
            <w:tcW w:w="1787" w:type="dxa"/>
          </w:tcPr>
          <w:p w14:paraId="4F0FD7B9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报告内容（</w:t>
            </w:r>
            <w:r w:rsidRPr="00E00C7A">
              <w:rPr>
                <w:szCs w:val="21"/>
              </w:rPr>
              <w:t>4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2DD3B876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2E58620E" w14:textId="77777777" w:rsidR="000A4AD6" w:rsidRPr="00E00C7A" w:rsidRDefault="000A4AD6" w:rsidP="00ED2FFE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问题描述：</w:t>
            </w:r>
            <w:r w:rsidRPr="00E00C7A">
              <w:rPr>
                <w:szCs w:val="21"/>
              </w:rPr>
              <w:t>20</w:t>
            </w:r>
            <w:r w:rsidRPr="00E00C7A">
              <w:rPr>
                <w:rFonts w:hint="eastAsia"/>
                <w:szCs w:val="21"/>
              </w:rPr>
              <w:t>，数据结构、算法设计和理论分析：</w:t>
            </w:r>
            <w:r w:rsidRPr="00E00C7A">
              <w:rPr>
                <w:szCs w:val="21"/>
              </w:rPr>
              <w:t>60</w:t>
            </w:r>
            <w:r w:rsidRPr="00E00C7A">
              <w:rPr>
                <w:rFonts w:hint="eastAsia"/>
                <w:szCs w:val="21"/>
              </w:rPr>
              <w:t>，测试计划：</w:t>
            </w:r>
            <w:r w:rsidRPr="00E00C7A">
              <w:rPr>
                <w:szCs w:val="21"/>
              </w:rPr>
              <w:t>20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14:paraId="73691CE2" w14:textId="77777777" w:rsidTr="00E00C7A">
        <w:trPr>
          <w:trHeight w:val="567"/>
          <w:jc w:val="center"/>
        </w:trPr>
        <w:tc>
          <w:tcPr>
            <w:tcW w:w="1787" w:type="dxa"/>
          </w:tcPr>
          <w:p w14:paraId="699C8E04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报告规范（</w:t>
            </w:r>
            <w:r w:rsidRPr="00E00C7A">
              <w:rPr>
                <w:szCs w:val="21"/>
              </w:rPr>
              <w:t>1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36012AC9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65D33A1B" w14:textId="77777777" w:rsidR="000A4AD6" w:rsidRPr="00E00C7A" w:rsidRDefault="000A4AD6" w:rsidP="00ED2FFE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基本规范：</w:t>
            </w:r>
            <w:r w:rsidRPr="00E00C7A">
              <w:rPr>
                <w:szCs w:val="21"/>
              </w:rPr>
              <w:t>80</w:t>
            </w:r>
            <w:r w:rsidRPr="00E00C7A">
              <w:rPr>
                <w:rFonts w:hint="eastAsia"/>
                <w:szCs w:val="21"/>
              </w:rPr>
              <w:t>，规范：</w:t>
            </w:r>
            <w:r w:rsidRPr="00E00C7A">
              <w:rPr>
                <w:szCs w:val="21"/>
              </w:rPr>
              <w:t>80+</w:t>
            </w:r>
            <w:r w:rsidRPr="00E00C7A">
              <w:rPr>
                <w:rFonts w:hint="eastAsia"/>
                <w:szCs w:val="21"/>
              </w:rPr>
              <w:t>，不规范：</w:t>
            </w:r>
            <w:r w:rsidRPr="00E00C7A">
              <w:rPr>
                <w:szCs w:val="21"/>
              </w:rPr>
              <w:t>80-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14:paraId="38F2CF81" w14:textId="77777777" w:rsidTr="00E00C7A">
        <w:trPr>
          <w:trHeight w:val="567"/>
          <w:jc w:val="center"/>
        </w:trPr>
        <w:tc>
          <w:tcPr>
            <w:tcW w:w="1787" w:type="dxa"/>
          </w:tcPr>
          <w:p w14:paraId="22860CB4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逾期扣分</w:t>
            </w:r>
          </w:p>
        </w:tc>
        <w:tc>
          <w:tcPr>
            <w:tcW w:w="720" w:type="dxa"/>
          </w:tcPr>
          <w:p w14:paraId="0BA21FF3" w14:textId="77777777" w:rsidR="000A4AD6" w:rsidRPr="00E00C7A" w:rsidRDefault="000A4AD6" w:rsidP="00ED2FFE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</w:t>
            </w:r>
          </w:p>
        </w:tc>
        <w:tc>
          <w:tcPr>
            <w:tcW w:w="7824" w:type="dxa"/>
          </w:tcPr>
          <w:p w14:paraId="65B0567C" w14:textId="77777777" w:rsidR="000A4AD6" w:rsidRPr="00E00C7A" w:rsidRDefault="000A4AD6" w:rsidP="00ED2FFE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逾期提交：</w:t>
            </w:r>
            <w:r w:rsidRPr="00E00C7A">
              <w:rPr>
                <w:szCs w:val="21"/>
              </w:rPr>
              <w:t>2/</w:t>
            </w:r>
            <w:r w:rsidRPr="00E00C7A">
              <w:rPr>
                <w:rFonts w:hint="eastAsia"/>
                <w:szCs w:val="21"/>
              </w:rPr>
              <w:t>天。超过</w:t>
            </w:r>
            <w:r w:rsidRPr="00E00C7A">
              <w:rPr>
                <w:szCs w:val="21"/>
              </w:rPr>
              <w:t>5</w:t>
            </w:r>
            <w:r w:rsidRPr="00E00C7A">
              <w:rPr>
                <w:rFonts w:hint="eastAsia"/>
                <w:szCs w:val="21"/>
              </w:rPr>
              <w:t>天者本次实验记</w:t>
            </w:r>
            <w:r w:rsidRPr="00E00C7A">
              <w:rPr>
                <w:szCs w:val="21"/>
              </w:rPr>
              <w:t>0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14:paraId="20CDB1B7" w14:textId="77777777" w:rsidTr="00E00C7A">
        <w:trPr>
          <w:trHeight w:val="567"/>
          <w:jc w:val="center"/>
        </w:trPr>
        <w:tc>
          <w:tcPr>
            <w:tcW w:w="10331" w:type="dxa"/>
            <w:gridSpan w:val="3"/>
          </w:tcPr>
          <w:p w14:paraId="560F5663" w14:textId="77777777" w:rsidR="000A4AD6" w:rsidRPr="00E00C7A" w:rsidRDefault="000A4AD6" w:rsidP="00ED2FFE">
            <w:pPr>
              <w:spacing w:beforeLines="20" w:before="62"/>
              <w:jc w:val="center"/>
              <w:rPr>
                <w:rFonts w:ascii="宋体"/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综合成绩</w:t>
            </w:r>
            <w:r w:rsidRPr="00E00C7A">
              <w:rPr>
                <w:rFonts w:ascii="宋体" w:hAnsi="宋体" w:hint="eastAsia"/>
                <w:b/>
                <w:szCs w:val="21"/>
              </w:rPr>
              <w:t>＝实验成绩×</w:t>
            </w:r>
            <w:r w:rsidRPr="00E00C7A">
              <w:rPr>
                <w:b/>
                <w:szCs w:val="21"/>
              </w:rPr>
              <w:t>92%</w:t>
            </w:r>
            <w:r w:rsidRPr="00E00C7A">
              <w:rPr>
                <w:rFonts w:ascii="宋体" w:hAnsi="宋体" w:hint="eastAsia"/>
                <w:b/>
                <w:szCs w:val="21"/>
              </w:rPr>
              <w:t>＋</w:t>
            </w:r>
            <w:r w:rsidRPr="00E00C7A">
              <w:rPr>
                <w:rFonts w:hint="eastAsia"/>
                <w:b/>
                <w:szCs w:val="21"/>
              </w:rPr>
              <w:t>实验考</w:t>
            </w:r>
            <w:r w:rsidRPr="00E00C7A">
              <w:rPr>
                <w:rFonts w:ascii="宋体" w:hAnsi="宋体" w:hint="eastAsia"/>
                <w:b/>
                <w:szCs w:val="21"/>
              </w:rPr>
              <w:t>勤×</w:t>
            </w:r>
            <w:r w:rsidRPr="00E00C7A">
              <w:rPr>
                <w:b/>
                <w:szCs w:val="21"/>
              </w:rPr>
              <w:t>8%</w:t>
            </w:r>
          </w:p>
          <w:p w14:paraId="2571FB98" w14:textId="77777777" w:rsidR="000A4AD6" w:rsidRPr="00E00C7A" w:rsidRDefault="000A4AD6" w:rsidP="00ED2FFE">
            <w:pPr>
              <w:spacing w:afterLines="20" w:after="62"/>
              <w:jc w:val="center"/>
              <w:rPr>
                <w:color w:val="000080"/>
                <w:szCs w:val="21"/>
              </w:rPr>
            </w:pPr>
            <w:r w:rsidRPr="00E00C7A">
              <w:rPr>
                <w:rFonts w:ascii="宋体" w:hAnsi="宋体" w:hint="eastAsia"/>
                <w:szCs w:val="21"/>
              </w:rPr>
              <w:t>实验成绩＝</w:t>
            </w:r>
            <w:r w:rsidRPr="00E00C7A">
              <w:rPr>
                <w:rFonts w:ascii="宋体" w:hAnsi="宋体"/>
                <w:szCs w:val="21"/>
              </w:rPr>
              <w:t>(</w:t>
            </w:r>
            <w:r w:rsidRPr="00E00C7A">
              <w:rPr>
                <w:rFonts w:ascii="宋体" w:hAnsi="宋体" w:hint="eastAsia"/>
                <w:szCs w:val="21"/>
              </w:rPr>
              <w:t>∑</w:t>
            </w:r>
            <w:r w:rsidRPr="00E00C7A">
              <w:rPr>
                <w:rFonts w:hint="eastAsia"/>
                <w:szCs w:val="21"/>
              </w:rPr>
              <w:t>程序功</w:t>
            </w:r>
            <w:r w:rsidRPr="00E00C7A">
              <w:rPr>
                <w:rFonts w:ascii="宋体" w:hAnsi="宋体" w:hint="eastAsia"/>
                <w:szCs w:val="21"/>
              </w:rPr>
              <w:t>能×</w:t>
            </w:r>
            <w:r w:rsidRPr="00E00C7A">
              <w:rPr>
                <w:szCs w:val="21"/>
              </w:rPr>
              <w:t>4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程序规</w:t>
            </w:r>
            <w:r w:rsidRPr="00E00C7A">
              <w:rPr>
                <w:rFonts w:ascii="宋体" w:hAnsi="宋体" w:hint="eastAsia"/>
                <w:szCs w:val="21"/>
              </w:rPr>
              <w:t>范×</w:t>
            </w:r>
            <w:r w:rsidRPr="00E00C7A">
              <w:rPr>
                <w:szCs w:val="21"/>
              </w:rPr>
              <w:t>1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报告内</w:t>
            </w:r>
            <w:r w:rsidRPr="00E00C7A">
              <w:rPr>
                <w:rFonts w:ascii="宋体" w:hAnsi="宋体" w:hint="eastAsia"/>
                <w:szCs w:val="21"/>
              </w:rPr>
              <w:t>容×</w:t>
            </w:r>
            <w:r w:rsidRPr="00E00C7A">
              <w:rPr>
                <w:szCs w:val="21"/>
              </w:rPr>
              <w:t>4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报告规</w:t>
            </w:r>
            <w:r w:rsidRPr="00E00C7A">
              <w:rPr>
                <w:rFonts w:ascii="宋体" w:hAnsi="宋体" w:hint="eastAsia"/>
                <w:szCs w:val="21"/>
              </w:rPr>
              <w:t>范×</w:t>
            </w:r>
            <w:r w:rsidRPr="00E00C7A">
              <w:rPr>
                <w:szCs w:val="21"/>
              </w:rPr>
              <w:t>1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－</w:t>
            </w:r>
            <w:r w:rsidRPr="00E00C7A">
              <w:rPr>
                <w:rFonts w:hint="eastAsia"/>
                <w:szCs w:val="21"/>
              </w:rPr>
              <w:t>逾期扣分</w:t>
            </w:r>
            <w:r w:rsidRPr="00E00C7A">
              <w:rPr>
                <w:rFonts w:ascii="宋体" w:hAnsi="宋体"/>
                <w:szCs w:val="21"/>
              </w:rPr>
              <w:t>)</w:t>
            </w:r>
            <w:r w:rsidRPr="00E00C7A">
              <w:rPr>
                <w:rFonts w:ascii="宋体" w:hAnsi="宋体" w:hint="eastAsia"/>
                <w:szCs w:val="21"/>
              </w:rPr>
              <w:t>÷</w:t>
            </w:r>
            <w:r>
              <w:rPr>
                <w:szCs w:val="21"/>
              </w:rPr>
              <w:t>2</w:t>
            </w:r>
          </w:p>
        </w:tc>
      </w:tr>
    </w:tbl>
    <w:p w14:paraId="0E277580" w14:textId="77777777" w:rsidR="000A4AD6" w:rsidRPr="005517A6" w:rsidRDefault="000A4AD6" w:rsidP="003E39FB">
      <w:pPr>
        <w:rPr>
          <w:szCs w:val="21"/>
        </w:rPr>
      </w:pPr>
      <w:r w:rsidRPr="005517A6">
        <w:rPr>
          <w:rFonts w:hint="eastAsia"/>
          <w:szCs w:val="21"/>
        </w:rPr>
        <w:t>注：实验考勤原则上仅记录签到情况，不考虑任何请假情形。</w:t>
      </w:r>
    </w:p>
    <w:p w14:paraId="1AD375EF" w14:textId="77777777" w:rsidR="000A4AD6" w:rsidRPr="003E39FB" w:rsidRDefault="000A4AD6" w:rsidP="003E39FB"/>
    <w:p w14:paraId="3D6021C6" w14:textId="77777777" w:rsidR="000A4AD6" w:rsidRPr="007D061A" w:rsidRDefault="000A4AD6" w:rsidP="00A9202C">
      <w:pPr>
        <w:rPr>
          <w:sz w:val="24"/>
        </w:rPr>
      </w:pPr>
    </w:p>
    <w:sectPr w:rsidR="000A4AD6" w:rsidRPr="007D061A" w:rsidSect="00496032">
      <w:footerReference w:type="default" r:id="rId18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AE3349" w14:textId="77777777" w:rsidR="00E96F69" w:rsidRDefault="00E96F69" w:rsidP="00F77E65">
      <w:r>
        <w:separator/>
      </w:r>
    </w:p>
  </w:endnote>
  <w:endnote w:type="continuationSeparator" w:id="0">
    <w:p w14:paraId="33B818A6" w14:textId="77777777" w:rsidR="00E96F69" w:rsidRDefault="00E96F69" w:rsidP="00F77E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387D57" w14:textId="77777777" w:rsidR="00C70D9C" w:rsidRDefault="00C70D9C">
    <w:pPr>
      <w:pStyle w:val="a7"/>
      <w:jc w:val="center"/>
    </w:pPr>
  </w:p>
  <w:p w14:paraId="5B2D51EA" w14:textId="77777777" w:rsidR="00C70D9C" w:rsidRDefault="00C70D9C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F7EE67" w14:textId="77777777" w:rsidR="00C70D9C" w:rsidRDefault="00ED2FFE">
    <w:pPr>
      <w:pStyle w:val="a7"/>
      <w:jc w:val="center"/>
    </w:pPr>
    <w:r>
      <w:rPr>
        <w:noProof/>
        <w:lang w:val="zh-CN"/>
      </w:rPr>
      <w:fldChar w:fldCharType="begin"/>
    </w:r>
    <w:r w:rsidR="00C70D9C">
      <w:rPr>
        <w:noProof/>
        <w:lang w:val="zh-CN"/>
      </w:rPr>
      <w:instrText xml:space="preserve"> PAGE   \* MERGEFORMAT </w:instrText>
    </w:r>
    <w:r>
      <w:rPr>
        <w:noProof/>
        <w:lang w:val="zh-CN"/>
      </w:rPr>
      <w:fldChar w:fldCharType="separate"/>
    </w:r>
    <w:r w:rsidR="00442C3B">
      <w:rPr>
        <w:noProof/>
        <w:lang w:val="zh-CN"/>
      </w:rPr>
      <w:t>16</w:t>
    </w:r>
    <w:r>
      <w:rPr>
        <w:noProof/>
        <w:lang w:val="zh-CN"/>
      </w:rPr>
      <w:fldChar w:fldCharType="end"/>
    </w:r>
  </w:p>
  <w:p w14:paraId="4C81A8C7" w14:textId="77777777" w:rsidR="00C70D9C" w:rsidRDefault="00C70D9C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6E611EE" w14:textId="77777777" w:rsidR="00E96F69" w:rsidRDefault="00E96F69" w:rsidP="00F77E65">
      <w:r>
        <w:separator/>
      </w:r>
    </w:p>
  </w:footnote>
  <w:footnote w:type="continuationSeparator" w:id="0">
    <w:p w14:paraId="06AB442E" w14:textId="77777777" w:rsidR="00E96F69" w:rsidRDefault="00E96F69" w:rsidP="00F77E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1AA0D85"/>
    <w:multiLevelType w:val="hybridMultilevel"/>
    <w:tmpl w:val="AA3EAFF8"/>
    <w:lvl w:ilvl="0" w:tplc="68DC43E2">
      <w:start w:val="1"/>
      <w:numFmt w:val="decimalEnclosedParen"/>
      <w:lvlText w:val="%1"/>
      <w:lvlJc w:val="left"/>
      <w:pPr>
        <w:ind w:left="840" w:hanging="360"/>
      </w:pPr>
      <w:rPr>
        <w:rFonts w:hint="default"/>
        <w:color w:val="3A3A3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85C7A"/>
    <w:rsid w:val="00004688"/>
    <w:rsid w:val="00004E09"/>
    <w:rsid w:val="00013180"/>
    <w:rsid w:val="00014713"/>
    <w:rsid w:val="0002170D"/>
    <w:rsid w:val="0002476E"/>
    <w:rsid w:val="00024F69"/>
    <w:rsid w:val="00026C9E"/>
    <w:rsid w:val="00026FB2"/>
    <w:rsid w:val="000273CB"/>
    <w:rsid w:val="0003222A"/>
    <w:rsid w:val="00033C2D"/>
    <w:rsid w:val="00043915"/>
    <w:rsid w:val="00054AD5"/>
    <w:rsid w:val="00054CB7"/>
    <w:rsid w:val="00060343"/>
    <w:rsid w:val="00060774"/>
    <w:rsid w:val="00061AAF"/>
    <w:rsid w:val="00073AFF"/>
    <w:rsid w:val="0007496C"/>
    <w:rsid w:val="00085E1C"/>
    <w:rsid w:val="00092A8C"/>
    <w:rsid w:val="0009352E"/>
    <w:rsid w:val="000962A5"/>
    <w:rsid w:val="00096756"/>
    <w:rsid w:val="000A1C08"/>
    <w:rsid w:val="000A38C9"/>
    <w:rsid w:val="000A3E9A"/>
    <w:rsid w:val="000A4AD6"/>
    <w:rsid w:val="000A4F14"/>
    <w:rsid w:val="000B0A0E"/>
    <w:rsid w:val="000C0668"/>
    <w:rsid w:val="000C2325"/>
    <w:rsid w:val="000C4BC7"/>
    <w:rsid w:val="000C62A0"/>
    <w:rsid w:val="000D24B4"/>
    <w:rsid w:val="000D28D4"/>
    <w:rsid w:val="000D773C"/>
    <w:rsid w:val="000E26C2"/>
    <w:rsid w:val="000E4228"/>
    <w:rsid w:val="000E4E7A"/>
    <w:rsid w:val="000F049C"/>
    <w:rsid w:val="000F3B57"/>
    <w:rsid w:val="00102A46"/>
    <w:rsid w:val="001069D7"/>
    <w:rsid w:val="001069EA"/>
    <w:rsid w:val="001129AE"/>
    <w:rsid w:val="00120C9C"/>
    <w:rsid w:val="001223C7"/>
    <w:rsid w:val="00127E84"/>
    <w:rsid w:val="0013274E"/>
    <w:rsid w:val="001348BA"/>
    <w:rsid w:val="00137ECF"/>
    <w:rsid w:val="00141259"/>
    <w:rsid w:val="001422A7"/>
    <w:rsid w:val="00152581"/>
    <w:rsid w:val="001539CF"/>
    <w:rsid w:val="00157187"/>
    <w:rsid w:val="00160395"/>
    <w:rsid w:val="001625B1"/>
    <w:rsid w:val="00165814"/>
    <w:rsid w:val="00167A04"/>
    <w:rsid w:val="00174F0B"/>
    <w:rsid w:val="00176BC8"/>
    <w:rsid w:val="00183652"/>
    <w:rsid w:val="0018519B"/>
    <w:rsid w:val="00185C7A"/>
    <w:rsid w:val="0019553C"/>
    <w:rsid w:val="0019563C"/>
    <w:rsid w:val="001A00D4"/>
    <w:rsid w:val="001A5FDF"/>
    <w:rsid w:val="001A681B"/>
    <w:rsid w:val="001A7390"/>
    <w:rsid w:val="001B0492"/>
    <w:rsid w:val="001B2A16"/>
    <w:rsid w:val="001B5541"/>
    <w:rsid w:val="001C0916"/>
    <w:rsid w:val="001C0AAB"/>
    <w:rsid w:val="001C5994"/>
    <w:rsid w:val="001D01A1"/>
    <w:rsid w:val="001D0517"/>
    <w:rsid w:val="001D2258"/>
    <w:rsid w:val="001D241C"/>
    <w:rsid w:val="001E5537"/>
    <w:rsid w:val="001F47C6"/>
    <w:rsid w:val="001F5C2C"/>
    <w:rsid w:val="001F74F8"/>
    <w:rsid w:val="002013A8"/>
    <w:rsid w:val="002014A7"/>
    <w:rsid w:val="00201FB1"/>
    <w:rsid w:val="00202E68"/>
    <w:rsid w:val="002030B7"/>
    <w:rsid w:val="00203ADA"/>
    <w:rsid w:val="00204AD0"/>
    <w:rsid w:val="00204D76"/>
    <w:rsid w:val="00211A70"/>
    <w:rsid w:val="002142E5"/>
    <w:rsid w:val="00215240"/>
    <w:rsid w:val="00216380"/>
    <w:rsid w:val="002179E0"/>
    <w:rsid w:val="00221359"/>
    <w:rsid w:val="00222BFC"/>
    <w:rsid w:val="00222D75"/>
    <w:rsid w:val="0022643C"/>
    <w:rsid w:val="002265A7"/>
    <w:rsid w:val="00227CBD"/>
    <w:rsid w:val="00227E43"/>
    <w:rsid w:val="00232582"/>
    <w:rsid w:val="00232D6C"/>
    <w:rsid w:val="00233C23"/>
    <w:rsid w:val="002342FC"/>
    <w:rsid w:val="002353E2"/>
    <w:rsid w:val="00237B53"/>
    <w:rsid w:val="00237D39"/>
    <w:rsid w:val="00241C70"/>
    <w:rsid w:val="00241ED3"/>
    <w:rsid w:val="002434F5"/>
    <w:rsid w:val="0024560B"/>
    <w:rsid w:val="00246968"/>
    <w:rsid w:val="00247828"/>
    <w:rsid w:val="00250676"/>
    <w:rsid w:val="00251E1F"/>
    <w:rsid w:val="00253DF2"/>
    <w:rsid w:val="00254B41"/>
    <w:rsid w:val="0025770C"/>
    <w:rsid w:val="00261237"/>
    <w:rsid w:val="002636FC"/>
    <w:rsid w:val="00272E43"/>
    <w:rsid w:val="00273D57"/>
    <w:rsid w:val="00274895"/>
    <w:rsid w:val="002758A5"/>
    <w:rsid w:val="00276579"/>
    <w:rsid w:val="00290797"/>
    <w:rsid w:val="002A5312"/>
    <w:rsid w:val="002A69FD"/>
    <w:rsid w:val="002B0C82"/>
    <w:rsid w:val="002B2F9F"/>
    <w:rsid w:val="002B540D"/>
    <w:rsid w:val="002C49A5"/>
    <w:rsid w:val="002C5775"/>
    <w:rsid w:val="002C717F"/>
    <w:rsid w:val="002E1489"/>
    <w:rsid w:val="002E3029"/>
    <w:rsid w:val="002E34D7"/>
    <w:rsid w:val="002F122A"/>
    <w:rsid w:val="00300485"/>
    <w:rsid w:val="003015CE"/>
    <w:rsid w:val="0031256A"/>
    <w:rsid w:val="00312FCF"/>
    <w:rsid w:val="00320178"/>
    <w:rsid w:val="00320CAB"/>
    <w:rsid w:val="00323966"/>
    <w:rsid w:val="003259B0"/>
    <w:rsid w:val="0033087B"/>
    <w:rsid w:val="00340A2A"/>
    <w:rsid w:val="00344374"/>
    <w:rsid w:val="00351527"/>
    <w:rsid w:val="00354F07"/>
    <w:rsid w:val="00366D39"/>
    <w:rsid w:val="00370891"/>
    <w:rsid w:val="0037696C"/>
    <w:rsid w:val="0037748D"/>
    <w:rsid w:val="00380672"/>
    <w:rsid w:val="0039099C"/>
    <w:rsid w:val="003964AA"/>
    <w:rsid w:val="00396889"/>
    <w:rsid w:val="0039760A"/>
    <w:rsid w:val="003A30FF"/>
    <w:rsid w:val="003A3C7D"/>
    <w:rsid w:val="003A7BC5"/>
    <w:rsid w:val="003B1B97"/>
    <w:rsid w:val="003B4766"/>
    <w:rsid w:val="003B7F0B"/>
    <w:rsid w:val="003C2142"/>
    <w:rsid w:val="003C45A9"/>
    <w:rsid w:val="003C586B"/>
    <w:rsid w:val="003D7699"/>
    <w:rsid w:val="003E1DAC"/>
    <w:rsid w:val="003E235B"/>
    <w:rsid w:val="003E39FB"/>
    <w:rsid w:val="003E53FA"/>
    <w:rsid w:val="003F4F94"/>
    <w:rsid w:val="00404B6A"/>
    <w:rsid w:val="00410E46"/>
    <w:rsid w:val="00410E69"/>
    <w:rsid w:val="004113B1"/>
    <w:rsid w:val="00413587"/>
    <w:rsid w:val="00415E0F"/>
    <w:rsid w:val="004171CF"/>
    <w:rsid w:val="00421F5E"/>
    <w:rsid w:val="00424BB1"/>
    <w:rsid w:val="00427BD2"/>
    <w:rsid w:val="00427FFB"/>
    <w:rsid w:val="004402C5"/>
    <w:rsid w:val="00440B8F"/>
    <w:rsid w:val="00441D70"/>
    <w:rsid w:val="00442C3B"/>
    <w:rsid w:val="0044515A"/>
    <w:rsid w:val="00446873"/>
    <w:rsid w:val="0045108A"/>
    <w:rsid w:val="00451D3C"/>
    <w:rsid w:val="00452BBA"/>
    <w:rsid w:val="004560F5"/>
    <w:rsid w:val="0046479D"/>
    <w:rsid w:val="00465764"/>
    <w:rsid w:val="00474140"/>
    <w:rsid w:val="004745A4"/>
    <w:rsid w:val="004752D1"/>
    <w:rsid w:val="004829D7"/>
    <w:rsid w:val="00483A90"/>
    <w:rsid w:val="00487F3F"/>
    <w:rsid w:val="00496032"/>
    <w:rsid w:val="00496407"/>
    <w:rsid w:val="004B016D"/>
    <w:rsid w:val="004B03A2"/>
    <w:rsid w:val="004B7C40"/>
    <w:rsid w:val="004B7E0F"/>
    <w:rsid w:val="004C3CDC"/>
    <w:rsid w:val="004D01B9"/>
    <w:rsid w:val="004D0FC8"/>
    <w:rsid w:val="004D131D"/>
    <w:rsid w:val="004D5591"/>
    <w:rsid w:val="004D6909"/>
    <w:rsid w:val="004D7A6A"/>
    <w:rsid w:val="004E0AF3"/>
    <w:rsid w:val="004F0A61"/>
    <w:rsid w:val="004F5DF6"/>
    <w:rsid w:val="004F7875"/>
    <w:rsid w:val="004F7D31"/>
    <w:rsid w:val="0050103E"/>
    <w:rsid w:val="00504110"/>
    <w:rsid w:val="00505CEB"/>
    <w:rsid w:val="0050619A"/>
    <w:rsid w:val="00506AE2"/>
    <w:rsid w:val="00506C09"/>
    <w:rsid w:val="005079F9"/>
    <w:rsid w:val="00507E72"/>
    <w:rsid w:val="005150E1"/>
    <w:rsid w:val="005178E0"/>
    <w:rsid w:val="00522FB6"/>
    <w:rsid w:val="00523B9F"/>
    <w:rsid w:val="00533D26"/>
    <w:rsid w:val="00533FA8"/>
    <w:rsid w:val="0054141D"/>
    <w:rsid w:val="0054461D"/>
    <w:rsid w:val="00545C62"/>
    <w:rsid w:val="005511D5"/>
    <w:rsid w:val="005517A6"/>
    <w:rsid w:val="00553E4B"/>
    <w:rsid w:val="00557803"/>
    <w:rsid w:val="0056284E"/>
    <w:rsid w:val="00567ADB"/>
    <w:rsid w:val="005736B5"/>
    <w:rsid w:val="0057687F"/>
    <w:rsid w:val="005772C6"/>
    <w:rsid w:val="0058317B"/>
    <w:rsid w:val="005833E3"/>
    <w:rsid w:val="00591500"/>
    <w:rsid w:val="005A0D35"/>
    <w:rsid w:val="005A2044"/>
    <w:rsid w:val="005A5F29"/>
    <w:rsid w:val="005A71F8"/>
    <w:rsid w:val="005B348E"/>
    <w:rsid w:val="005B5804"/>
    <w:rsid w:val="005C45BB"/>
    <w:rsid w:val="005C5A81"/>
    <w:rsid w:val="005D3134"/>
    <w:rsid w:val="005D3923"/>
    <w:rsid w:val="005E36C7"/>
    <w:rsid w:val="005E45F9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2F42"/>
    <w:rsid w:val="00616AAF"/>
    <w:rsid w:val="00617BCA"/>
    <w:rsid w:val="0062144B"/>
    <w:rsid w:val="00622852"/>
    <w:rsid w:val="00625910"/>
    <w:rsid w:val="006358C8"/>
    <w:rsid w:val="0063727B"/>
    <w:rsid w:val="00641A02"/>
    <w:rsid w:val="0064660E"/>
    <w:rsid w:val="006561FE"/>
    <w:rsid w:val="00656B0A"/>
    <w:rsid w:val="00667059"/>
    <w:rsid w:val="00667835"/>
    <w:rsid w:val="00670666"/>
    <w:rsid w:val="00671BCA"/>
    <w:rsid w:val="0067582B"/>
    <w:rsid w:val="00677569"/>
    <w:rsid w:val="00686AE6"/>
    <w:rsid w:val="006916D3"/>
    <w:rsid w:val="006930E1"/>
    <w:rsid w:val="0069464A"/>
    <w:rsid w:val="006969AD"/>
    <w:rsid w:val="00697F1E"/>
    <w:rsid w:val="006A3AF6"/>
    <w:rsid w:val="006A7C3D"/>
    <w:rsid w:val="006B2353"/>
    <w:rsid w:val="006B23A0"/>
    <w:rsid w:val="006C2E47"/>
    <w:rsid w:val="006C4001"/>
    <w:rsid w:val="006C4BD8"/>
    <w:rsid w:val="006D2CA0"/>
    <w:rsid w:val="006D7840"/>
    <w:rsid w:val="006F4E10"/>
    <w:rsid w:val="006F7C56"/>
    <w:rsid w:val="007019B7"/>
    <w:rsid w:val="007036F0"/>
    <w:rsid w:val="007077ED"/>
    <w:rsid w:val="0070788A"/>
    <w:rsid w:val="00722584"/>
    <w:rsid w:val="0072334E"/>
    <w:rsid w:val="00723692"/>
    <w:rsid w:val="00723CF8"/>
    <w:rsid w:val="0072412F"/>
    <w:rsid w:val="007257B8"/>
    <w:rsid w:val="00734BFA"/>
    <w:rsid w:val="007412AA"/>
    <w:rsid w:val="00741D22"/>
    <w:rsid w:val="00745055"/>
    <w:rsid w:val="00746244"/>
    <w:rsid w:val="007526E6"/>
    <w:rsid w:val="007603EF"/>
    <w:rsid w:val="0076041C"/>
    <w:rsid w:val="00763F7F"/>
    <w:rsid w:val="00765BB9"/>
    <w:rsid w:val="00766043"/>
    <w:rsid w:val="00767A72"/>
    <w:rsid w:val="0077140B"/>
    <w:rsid w:val="00777211"/>
    <w:rsid w:val="00790304"/>
    <w:rsid w:val="00790C01"/>
    <w:rsid w:val="0079283B"/>
    <w:rsid w:val="00792A43"/>
    <w:rsid w:val="0079423A"/>
    <w:rsid w:val="0079525F"/>
    <w:rsid w:val="007A25F0"/>
    <w:rsid w:val="007B2AAE"/>
    <w:rsid w:val="007D061A"/>
    <w:rsid w:val="007D528F"/>
    <w:rsid w:val="007D58FE"/>
    <w:rsid w:val="007D5EF1"/>
    <w:rsid w:val="007D6358"/>
    <w:rsid w:val="007E03C9"/>
    <w:rsid w:val="007E3D8B"/>
    <w:rsid w:val="007E557C"/>
    <w:rsid w:val="007F0078"/>
    <w:rsid w:val="007F08F7"/>
    <w:rsid w:val="007F2144"/>
    <w:rsid w:val="007F4EC9"/>
    <w:rsid w:val="00803565"/>
    <w:rsid w:val="00804738"/>
    <w:rsid w:val="00804EBB"/>
    <w:rsid w:val="00812C64"/>
    <w:rsid w:val="00817AA3"/>
    <w:rsid w:val="00822D67"/>
    <w:rsid w:val="00832F75"/>
    <w:rsid w:val="0083681C"/>
    <w:rsid w:val="0084697D"/>
    <w:rsid w:val="00850953"/>
    <w:rsid w:val="00853E5D"/>
    <w:rsid w:val="00853FE6"/>
    <w:rsid w:val="0085700C"/>
    <w:rsid w:val="00862B99"/>
    <w:rsid w:val="008645DD"/>
    <w:rsid w:val="00871542"/>
    <w:rsid w:val="00875A0B"/>
    <w:rsid w:val="00877B01"/>
    <w:rsid w:val="00881A07"/>
    <w:rsid w:val="0088235C"/>
    <w:rsid w:val="008857C4"/>
    <w:rsid w:val="00890819"/>
    <w:rsid w:val="00893ABE"/>
    <w:rsid w:val="00895323"/>
    <w:rsid w:val="008A010B"/>
    <w:rsid w:val="008A50A6"/>
    <w:rsid w:val="008A5A5E"/>
    <w:rsid w:val="008A71C4"/>
    <w:rsid w:val="008A7F80"/>
    <w:rsid w:val="008B1267"/>
    <w:rsid w:val="008B229A"/>
    <w:rsid w:val="008B2E8E"/>
    <w:rsid w:val="008C00F7"/>
    <w:rsid w:val="008C14EB"/>
    <w:rsid w:val="008C7974"/>
    <w:rsid w:val="008D65C7"/>
    <w:rsid w:val="008D6912"/>
    <w:rsid w:val="008D7207"/>
    <w:rsid w:val="008E02D9"/>
    <w:rsid w:val="008E3ECD"/>
    <w:rsid w:val="008E4CEC"/>
    <w:rsid w:val="008E7679"/>
    <w:rsid w:val="008E7D85"/>
    <w:rsid w:val="008F0DCE"/>
    <w:rsid w:val="008F514E"/>
    <w:rsid w:val="00903A43"/>
    <w:rsid w:val="00911E06"/>
    <w:rsid w:val="00912ECA"/>
    <w:rsid w:val="0092469B"/>
    <w:rsid w:val="009261EA"/>
    <w:rsid w:val="009361FF"/>
    <w:rsid w:val="00941206"/>
    <w:rsid w:val="009475E8"/>
    <w:rsid w:val="0095107A"/>
    <w:rsid w:val="00952FCB"/>
    <w:rsid w:val="00963D62"/>
    <w:rsid w:val="00967E13"/>
    <w:rsid w:val="00970388"/>
    <w:rsid w:val="00970F18"/>
    <w:rsid w:val="00975C2C"/>
    <w:rsid w:val="00990298"/>
    <w:rsid w:val="009906CD"/>
    <w:rsid w:val="00992156"/>
    <w:rsid w:val="00992223"/>
    <w:rsid w:val="009942B3"/>
    <w:rsid w:val="009979AA"/>
    <w:rsid w:val="009B4E64"/>
    <w:rsid w:val="009B58F4"/>
    <w:rsid w:val="009B7D10"/>
    <w:rsid w:val="009C525F"/>
    <w:rsid w:val="009D1576"/>
    <w:rsid w:val="009D1CB9"/>
    <w:rsid w:val="009D27DC"/>
    <w:rsid w:val="009E0484"/>
    <w:rsid w:val="009E15BD"/>
    <w:rsid w:val="009E2C28"/>
    <w:rsid w:val="009E2D27"/>
    <w:rsid w:val="009E3425"/>
    <w:rsid w:val="009E6A60"/>
    <w:rsid w:val="009F0F11"/>
    <w:rsid w:val="009F128A"/>
    <w:rsid w:val="009F4984"/>
    <w:rsid w:val="009F74F0"/>
    <w:rsid w:val="009F76FC"/>
    <w:rsid w:val="00A06DC4"/>
    <w:rsid w:val="00A11567"/>
    <w:rsid w:val="00A11ABB"/>
    <w:rsid w:val="00A12A7C"/>
    <w:rsid w:val="00A144DB"/>
    <w:rsid w:val="00A1686E"/>
    <w:rsid w:val="00A20CCB"/>
    <w:rsid w:val="00A213D3"/>
    <w:rsid w:val="00A25C7C"/>
    <w:rsid w:val="00A26F56"/>
    <w:rsid w:val="00A37CFD"/>
    <w:rsid w:val="00A469E2"/>
    <w:rsid w:val="00A509E7"/>
    <w:rsid w:val="00A50F05"/>
    <w:rsid w:val="00A52F78"/>
    <w:rsid w:val="00A6265A"/>
    <w:rsid w:val="00A65280"/>
    <w:rsid w:val="00A66E74"/>
    <w:rsid w:val="00A67B7A"/>
    <w:rsid w:val="00A75A25"/>
    <w:rsid w:val="00A81CFD"/>
    <w:rsid w:val="00A9202C"/>
    <w:rsid w:val="00AA4922"/>
    <w:rsid w:val="00AC5B57"/>
    <w:rsid w:val="00AC7E04"/>
    <w:rsid w:val="00AD468B"/>
    <w:rsid w:val="00AD4A3C"/>
    <w:rsid w:val="00AD75EC"/>
    <w:rsid w:val="00AE1893"/>
    <w:rsid w:val="00AE5F03"/>
    <w:rsid w:val="00AF1015"/>
    <w:rsid w:val="00AF3485"/>
    <w:rsid w:val="00AF4DF2"/>
    <w:rsid w:val="00B00A4A"/>
    <w:rsid w:val="00B01FD0"/>
    <w:rsid w:val="00B02D5D"/>
    <w:rsid w:val="00B04ED4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51BBB"/>
    <w:rsid w:val="00B52A67"/>
    <w:rsid w:val="00B5313C"/>
    <w:rsid w:val="00B60EB8"/>
    <w:rsid w:val="00B63690"/>
    <w:rsid w:val="00B67630"/>
    <w:rsid w:val="00B710B3"/>
    <w:rsid w:val="00B72D39"/>
    <w:rsid w:val="00B74591"/>
    <w:rsid w:val="00B74EB3"/>
    <w:rsid w:val="00B75EF9"/>
    <w:rsid w:val="00B7620A"/>
    <w:rsid w:val="00B8076C"/>
    <w:rsid w:val="00B80770"/>
    <w:rsid w:val="00B80B2E"/>
    <w:rsid w:val="00B82222"/>
    <w:rsid w:val="00B87848"/>
    <w:rsid w:val="00B91E0B"/>
    <w:rsid w:val="00B941D9"/>
    <w:rsid w:val="00B96B8D"/>
    <w:rsid w:val="00BA453A"/>
    <w:rsid w:val="00BA48D7"/>
    <w:rsid w:val="00BA49EA"/>
    <w:rsid w:val="00BA6028"/>
    <w:rsid w:val="00BA65EC"/>
    <w:rsid w:val="00BA7D4A"/>
    <w:rsid w:val="00BB1D77"/>
    <w:rsid w:val="00BB5DAE"/>
    <w:rsid w:val="00BD056F"/>
    <w:rsid w:val="00BD5F1F"/>
    <w:rsid w:val="00BE06D0"/>
    <w:rsid w:val="00BE0E90"/>
    <w:rsid w:val="00BE2B4A"/>
    <w:rsid w:val="00BE4F35"/>
    <w:rsid w:val="00BF21E3"/>
    <w:rsid w:val="00BF3B63"/>
    <w:rsid w:val="00BF502A"/>
    <w:rsid w:val="00C11BAE"/>
    <w:rsid w:val="00C12201"/>
    <w:rsid w:val="00C13250"/>
    <w:rsid w:val="00C13EE5"/>
    <w:rsid w:val="00C1704F"/>
    <w:rsid w:val="00C22DFA"/>
    <w:rsid w:val="00C23FF4"/>
    <w:rsid w:val="00C25FF8"/>
    <w:rsid w:val="00C342BA"/>
    <w:rsid w:val="00C37F31"/>
    <w:rsid w:val="00C4109C"/>
    <w:rsid w:val="00C41ED4"/>
    <w:rsid w:val="00C44406"/>
    <w:rsid w:val="00C457D8"/>
    <w:rsid w:val="00C46926"/>
    <w:rsid w:val="00C477B3"/>
    <w:rsid w:val="00C54C04"/>
    <w:rsid w:val="00C6119F"/>
    <w:rsid w:val="00C639DD"/>
    <w:rsid w:val="00C6643A"/>
    <w:rsid w:val="00C70D9C"/>
    <w:rsid w:val="00C711E3"/>
    <w:rsid w:val="00C72321"/>
    <w:rsid w:val="00C74485"/>
    <w:rsid w:val="00C76A79"/>
    <w:rsid w:val="00C778F5"/>
    <w:rsid w:val="00C81A61"/>
    <w:rsid w:val="00C81E10"/>
    <w:rsid w:val="00C8235D"/>
    <w:rsid w:val="00C83798"/>
    <w:rsid w:val="00C83DBA"/>
    <w:rsid w:val="00C8568F"/>
    <w:rsid w:val="00C92C1F"/>
    <w:rsid w:val="00C96AC9"/>
    <w:rsid w:val="00CA23D4"/>
    <w:rsid w:val="00CA25EE"/>
    <w:rsid w:val="00CA31D3"/>
    <w:rsid w:val="00CA6D25"/>
    <w:rsid w:val="00CB1F9E"/>
    <w:rsid w:val="00CC34FA"/>
    <w:rsid w:val="00CC461F"/>
    <w:rsid w:val="00CC51E4"/>
    <w:rsid w:val="00CC657C"/>
    <w:rsid w:val="00CD177A"/>
    <w:rsid w:val="00CE1829"/>
    <w:rsid w:val="00CE2FA7"/>
    <w:rsid w:val="00CF0439"/>
    <w:rsid w:val="00CF3001"/>
    <w:rsid w:val="00CF43F0"/>
    <w:rsid w:val="00CF5FFF"/>
    <w:rsid w:val="00CF6A66"/>
    <w:rsid w:val="00D0028D"/>
    <w:rsid w:val="00D0576C"/>
    <w:rsid w:val="00D132D3"/>
    <w:rsid w:val="00D151E8"/>
    <w:rsid w:val="00D1661A"/>
    <w:rsid w:val="00D21C7E"/>
    <w:rsid w:val="00D272B2"/>
    <w:rsid w:val="00D44140"/>
    <w:rsid w:val="00D459B6"/>
    <w:rsid w:val="00D46694"/>
    <w:rsid w:val="00D47D4F"/>
    <w:rsid w:val="00D519A2"/>
    <w:rsid w:val="00D53DF5"/>
    <w:rsid w:val="00D56E6B"/>
    <w:rsid w:val="00D624D3"/>
    <w:rsid w:val="00D62EAC"/>
    <w:rsid w:val="00D6307F"/>
    <w:rsid w:val="00D736B2"/>
    <w:rsid w:val="00D744E4"/>
    <w:rsid w:val="00D74D98"/>
    <w:rsid w:val="00D77892"/>
    <w:rsid w:val="00D85678"/>
    <w:rsid w:val="00D85B0C"/>
    <w:rsid w:val="00D901DC"/>
    <w:rsid w:val="00D92317"/>
    <w:rsid w:val="00D95687"/>
    <w:rsid w:val="00D95EDF"/>
    <w:rsid w:val="00DA1363"/>
    <w:rsid w:val="00DA34D8"/>
    <w:rsid w:val="00DA597A"/>
    <w:rsid w:val="00DA6BF0"/>
    <w:rsid w:val="00DA7789"/>
    <w:rsid w:val="00DB70C4"/>
    <w:rsid w:val="00DC446B"/>
    <w:rsid w:val="00DC4E91"/>
    <w:rsid w:val="00DC6F07"/>
    <w:rsid w:val="00DC71DB"/>
    <w:rsid w:val="00DE1A1E"/>
    <w:rsid w:val="00DE2CC0"/>
    <w:rsid w:val="00DE6A68"/>
    <w:rsid w:val="00DE7F3D"/>
    <w:rsid w:val="00DF1C9A"/>
    <w:rsid w:val="00DF2135"/>
    <w:rsid w:val="00DF4708"/>
    <w:rsid w:val="00DF5247"/>
    <w:rsid w:val="00DF55E3"/>
    <w:rsid w:val="00DF7731"/>
    <w:rsid w:val="00E00C7A"/>
    <w:rsid w:val="00E00F85"/>
    <w:rsid w:val="00E01A7B"/>
    <w:rsid w:val="00E06CA7"/>
    <w:rsid w:val="00E107B8"/>
    <w:rsid w:val="00E155F6"/>
    <w:rsid w:val="00E15A62"/>
    <w:rsid w:val="00E17538"/>
    <w:rsid w:val="00E17749"/>
    <w:rsid w:val="00E200A8"/>
    <w:rsid w:val="00E25F0D"/>
    <w:rsid w:val="00E27590"/>
    <w:rsid w:val="00E344E1"/>
    <w:rsid w:val="00E37057"/>
    <w:rsid w:val="00E37142"/>
    <w:rsid w:val="00E373A8"/>
    <w:rsid w:val="00E45E24"/>
    <w:rsid w:val="00E47E60"/>
    <w:rsid w:val="00E50233"/>
    <w:rsid w:val="00E522FE"/>
    <w:rsid w:val="00E63014"/>
    <w:rsid w:val="00E636D6"/>
    <w:rsid w:val="00E65CD5"/>
    <w:rsid w:val="00E70113"/>
    <w:rsid w:val="00E7091A"/>
    <w:rsid w:val="00E71E76"/>
    <w:rsid w:val="00E74B47"/>
    <w:rsid w:val="00E82814"/>
    <w:rsid w:val="00E84042"/>
    <w:rsid w:val="00E95D17"/>
    <w:rsid w:val="00E96F69"/>
    <w:rsid w:val="00E97EF1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D2FFE"/>
    <w:rsid w:val="00EE120F"/>
    <w:rsid w:val="00EE3B28"/>
    <w:rsid w:val="00EE3BD0"/>
    <w:rsid w:val="00EE598B"/>
    <w:rsid w:val="00EE7D71"/>
    <w:rsid w:val="00F01897"/>
    <w:rsid w:val="00F03916"/>
    <w:rsid w:val="00F044CA"/>
    <w:rsid w:val="00F05F04"/>
    <w:rsid w:val="00F06E17"/>
    <w:rsid w:val="00F209EF"/>
    <w:rsid w:val="00F245DB"/>
    <w:rsid w:val="00F33A52"/>
    <w:rsid w:val="00F371FB"/>
    <w:rsid w:val="00F445CF"/>
    <w:rsid w:val="00F44EC3"/>
    <w:rsid w:val="00F507EC"/>
    <w:rsid w:val="00F54EA2"/>
    <w:rsid w:val="00F55DF4"/>
    <w:rsid w:val="00F564C3"/>
    <w:rsid w:val="00F57C93"/>
    <w:rsid w:val="00F6434C"/>
    <w:rsid w:val="00F66461"/>
    <w:rsid w:val="00F67088"/>
    <w:rsid w:val="00F679FD"/>
    <w:rsid w:val="00F70D2E"/>
    <w:rsid w:val="00F7146C"/>
    <w:rsid w:val="00F749A5"/>
    <w:rsid w:val="00F7670A"/>
    <w:rsid w:val="00F77E65"/>
    <w:rsid w:val="00F825D3"/>
    <w:rsid w:val="00F84F2E"/>
    <w:rsid w:val="00F86D23"/>
    <w:rsid w:val="00F8795E"/>
    <w:rsid w:val="00F909B8"/>
    <w:rsid w:val="00F9153D"/>
    <w:rsid w:val="00F92147"/>
    <w:rsid w:val="00F92372"/>
    <w:rsid w:val="00F95098"/>
    <w:rsid w:val="00F950F6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52E2"/>
    <w:rsid w:val="00FB5DB2"/>
    <w:rsid w:val="00FB7480"/>
    <w:rsid w:val="00FC2D1C"/>
    <w:rsid w:val="00FC5748"/>
    <w:rsid w:val="00FC755A"/>
    <w:rsid w:val="00FD7440"/>
    <w:rsid w:val="00FE2BD7"/>
    <w:rsid w:val="00FE565C"/>
    <w:rsid w:val="00FE69E8"/>
    <w:rsid w:val="00FF2EBA"/>
    <w:rsid w:val="00FF422F"/>
    <w:rsid w:val="00FF4B89"/>
    <w:rsid w:val="00FF602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EF89EE2"/>
  <w15:docId w15:val="{A05741F6-278A-40BA-8F91-895FC3637E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locked="1" w:uiPriority="0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 w:uiPriority="0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85C7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9"/>
    <w:qFormat/>
    <w:rsid w:val="00185C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locked/>
    <w:rsid w:val="00C13EE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9"/>
    <w:locked/>
    <w:rsid w:val="00C13250"/>
    <w:rPr>
      <w:rFonts w:cs="Times New Roman"/>
      <w:b/>
      <w:bCs/>
      <w:kern w:val="44"/>
      <w:sz w:val="44"/>
      <w:szCs w:val="44"/>
    </w:rPr>
  </w:style>
  <w:style w:type="character" w:customStyle="1" w:styleId="20">
    <w:name w:val="标题 2 字符"/>
    <w:link w:val="2"/>
    <w:uiPriority w:val="99"/>
    <w:semiHidden/>
    <w:locked/>
    <w:rsid w:val="00AA4922"/>
    <w:rPr>
      <w:rFonts w:ascii="Cambria" w:eastAsia="宋体" w:hAnsi="Cambria" w:cs="Times New Roman"/>
      <w:b/>
      <w:bCs/>
      <w:sz w:val="32"/>
      <w:szCs w:val="32"/>
    </w:rPr>
  </w:style>
  <w:style w:type="paragraph" w:styleId="a3">
    <w:name w:val="Body Text"/>
    <w:basedOn w:val="a"/>
    <w:link w:val="a4"/>
    <w:uiPriority w:val="99"/>
    <w:rsid w:val="00185C7A"/>
    <w:rPr>
      <w:sz w:val="24"/>
    </w:rPr>
  </w:style>
  <w:style w:type="character" w:customStyle="1" w:styleId="a4">
    <w:name w:val="正文文本 字符"/>
    <w:link w:val="a3"/>
    <w:uiPriority w:val="99"/>
    <w:semiHidden/>
    <w:locked/>
    <w:rsid w:val="00C13250"/>
    <w:rPr>
      <w:rFonts w:cs="Times New Roman"/>
      <w:sz w:val="24"/>
      <w:szCs w:val="24"/>
    </w:rPr>
  </w:style>
  <w:style w:type="paragraph" w:styleId="a5">
    <w:name w:val="header"/>
    <w:basedOn w:val="a"/>
    <w:link w:val="a6"/>
    <w:uiPriority w:val="99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link w:val="a5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7">
    <w:name w:val="footer"/>
    <w:basedOn w:val="a"/>
    <w:link w:val="a8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link w:val="a7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9">
    <w:name w:val="Title"/>
    <w:basedOn w:val="a"/>
    <w:next w:val="a"/>
    <w:link w:val="aa"/>
    <w:uiPriority w:val="99"/>
    <w:qFormat/>
    <w:rsid w:val="00F507E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a">
    <w:name w:val="标题 字符"/>
    <w:link w:val="a9"/>
    <w:uiPriority w:val="99"/>
    <w:locked/>
    <w:rsid w:val="00F507EC"/>
    <w:rPr>
      <w:rFonts w:ascii="Cambria" w:hAnsi="Cambria" w:cs="Times New Roman"/>
      <w:b/>
      <w:bCs/>
      <w:kern w:val="2"/>
      <w:sz w:val="32"/>
      <w:szCs w:val="32"/>
    </w:rPr>
  </w:style>
  <w:style w:type="paragraph" w:styleId="ab">
    <w:name w:val="Normal (Web)"/>
    <w:basedOn w:val="a"/>
    <w:uiPriority w:val="99"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c">
    <w:name w:val="Document Map"/>
    <w:basedOn w:val="a"/>
    <w:link w:val="ad"/>
    <w:uiPriority w:val="99"/>
    <w:rsid w:val="00C92C1F"/>
    <w:rPr>
      <w:rFonts w:ascii="宋体"/>
      <w:sz w:val="18"/>
      <w:szCs w:val="18"/>
    </w:rPr>
  </w:style>
  <w:style w:type="character" w:customStyle="1" w:styleId="ad">
    <w:name w:val="文档结构图 字符"/>
    <w:link w:val="ac"/>
    <w:uiPriority w:val="99"/>
    <w:locked/>
    <w:rsid w:val="00C92C1F"/>
    <w:rPr>
      <w:rFonts w:ascii="宋体" w:cs="Times New Roman"/>
      <w:kern w:val="2"/>
      <w:sz w:val="18"/>
      <w:szCs w:val="18"/>
    </w:rPr>
  </w:style>
  <w:style w:type="paragraph" w:styleId="TOC">
    <w:name w:val="TOC Heading"/>
    <w:basedOn w:val="1"/>
    <w:next w:val="a"/>
    <w:uiPriority w:val="99"/>
    <w:qFormat/>
    <w:rsid w:val="001D2258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99"/>
    <w:rsid w:val="001D2258"/>
    <w:pPr>
      <w:ind w:left="210"/>
      <w:jc w:val="left"/>
    </w:pPr>
    <w:rPr>
      <w:smallCaps/>
      <w:sz w:val="20"/>
      <w:szCs w:val="20"/>
    </w:rPr>
  </w:style>
  <w:style w:type="paragraph" w:styleId="TOC1">
    <w:name w:val="toc 1"/>
    <w:basedOn w:val="a"/>
    <w:next w:val="a"/>
    <w:autoRedefine/>
    <w:uiPriority w:val="99"/>
    <w:rsid w:val="00B00A4A"/>
    <w:pPr>
      <w:tabs>
        <w:tab w:val="right" w:leader="dot" w:pos="8296"/>
      </w:tabs>
      <w:spacing w:before="120" w:after="120"/>
      <w:jc w:val="left"/>
    </w:pPr>
    <w:rPr>
      <w:rFonts w:ascii="宋体" w:hAnsi="宋体"/>
      <w:b/>
      <w:bCs/>
      <w:caps/>
      <w:noProof/>
      <w:sz w:val="24"/>
    </w:rPr>
  </w:style>
  <w:style w:type="paragraph" w:styleId="TOC3">
    <w:name w:val="toc 3"/>
    <w:basedOn w:val="a"/>
    <w:next w:val="a"/>
    <w:autoRedefine/>
    <w:uiPriority w:val="99"/>
    <w:rsid w:val="001D2258"/>
    <w:pPr>
      <w:ind w:left="420"/>
      <w:jc w:val="left"/>
    </w:pPr>
    <w:rPr>
      <w:i/>
      <w:iCs/>
      <w:sz w:val="20"/>
      <w:szCs w:val="20"/>
    </w:rPr>
  </w:style>
  <w:style w:type="paragraph" w:styleId="ae">
    <w:name w:val="Balloon Text"/>
    <w:basedOn w:val="a"/>
    <w:link w:val="af"/>
    <w:uiPriority w:val="99"/>
    <w:rsid w:val="001D2258"/>
    <w:rPr>
      <w:sz w:val="18"/>
      <w:szCs w:val="18"/>
    </w:rPr>
  </w:style>
  <w:style w:type="character" w:customStyle="1" w:styleId="af">
    <w:name w:val="批注框文本 字符"/>
    <w:link w:val="ae"/>
    <w:uiPriority w:val="99"/>
    <w:locked/>
    <w:rsid w:val="001D2258"/>
    <w:rPr>
      <w:rFonts w:cs="Times New Roman"/>
      <w:kern w:val="2"/>
      <w:sz w:val="18"/>
      <w:szCs w:val="18"/>
    </w:rPr>
  </w:style>
  <w:style w:type="character" w:styleId="af0">
    <w:name w:val="Hyperlink"/>
    <w:uiPriority w:val="99"/>
    <w:rsid w:val="001D2258"/>
    <w:rPr>
      <w:rFonts w:cs="Times New Roman"/>
      <w:color w:val="0000FF"/>
      <w:u w:val="single"/>
    </w:rPr>
  </w:style>
  <w:style w:type="character" w:customStyle="1" w:styleId="apple-converted-space">
    <w:name w:val="apple-converted-space"/>
    <w:uiPriority w:val="99"/>
    <w:rsid w:val="0054461D"/>
    <w:rPr>
      <w:rFonts w:cs="Times New Roman"/>
    </w:rPr>
  </w:style>
  <w:style w:type="paragraph" w:styleId="TOC4">
    <w:name w:val="toc 4"/>
    <w:basedOn w:val="a"/>
    <w:next w:val="a"/>
    <w:autoRedefine/>
    <w:uiPriority w:val="99"/>
    <w:semiHidden/>
    <w:locked/>
    <w:rsid w:val="00B07CB4"/>
    <w:pPr>
      <w:ind w:left="630"/>
      <w:jc w:val="left"/>
    </w:pPr>
    <w:rPr>
      <w:sz w:val="18"/>
      <w:szCs w:val="18"/>
    </w:rPr>
  </w:style>
  <w:style w:type="paragraph" w:styleId="TOC5">
    <w:name w:val="toc 5"/>
    <w:basedOn w:val="a"/>
    <w:next w:val="a"/>
    <w:autoRedefine/>
    <w:uiPriority w:val="99"/>
    <w:semiHidden/>
    <w:locked/>
    <w:rsid w:val="00B07CB4"/>
    <w:pPr>
      <w:ind w:left="840"/>
      <w:jc w:val="left"/>
    </w:pPr>
    <w:rPr>
      <w:sz w:val="18"/>
      <w:szCs w:val="18"/>
    </w:rPr>
  </w:style>
  <w:style w:type="paragraph" w:styleId="TOC6">
    <w:name w:val="toc 6"/>
    <w:basedOn w:val="a"/>
    <w:next w:val="a"/>
    <w:autoRedefine/>
    <w:uiPriority w:val="99"/>
    <w:semiHidden/>
    <w:locked/>
    <w:rsid w:val="00B07CB4"/>
    <w:pPr>
      <w:ind w:left="1050"/>
      <w:jc w:val="left"/>
    </w:pPr>
    <w:rPr>
      <w:sz w:val="18"/>
      <w:szCs w:val="18"/>
    </w:rPr>
  </w:style>
  <w:style w:type="paragraph" w:styleId="TOC7">
    <w:name w:val="toc 7"/>
    <w:basedOn w:val="a"/>
    <w:next w:val="a"/>
    <w:autoRedefine/>
    <w:uiPriority w:val="99"/>
    <w:semiHidden/>
    <w:locked/>
    <w:rsid w:val="00B07CB4"/>
    <w:pPr>
      <w:ind w:left="1260"/>
      <w:jc w:val="left"/>
    </w:pPr>
    <w:rPr>
      <w:sz w:val="18"/>
      <w:szCs w:val="18"/>
    </w:rPr>
  </w:style>
  <w:style w:type="paragraph" w:styleId="TOC8">
    <w:name w:val="toc 8"/>
    <w:basedOn w:val="a"/>
    <w:next w:val="a"/>
    <w:autoRedefine/>
    <w:uiPriority w:val="99"/>
    <w:semiHidden/>
    <w:locked/>
    <w:rsid w:val="00B07CB4"/>
    <w:pPr>
      <w:ind w:left="1470"/>
      <w:jc w:val="left"/>
    </w:pPr>
    <w:rPr>
      <w:sz w:val="18"/>
      <w:szCs w:val="18"/>
    </w:rPr>
  </w:style>
  <w:style w:type="paragraph" w:styleId="TOC9">
    <w:name w:val="toc 9"/>
    <w:basedOn w:val="a"/>
    <w:next w:val="a"/>
    <w:autoRedefine/>
    <w:uiPriority w:val="99"/>
    <w:semiHidden/>
    <w:locked/>
    <w:rsid w:val="00B07CB4"/>
    <w:pPr>
      <w:ind w:left="1680"/>
      <w:jc w:val="left"/>
    </w:pPr>
    <w:rPr>
      <w:sz w:val="18"/>
      <w:szCs w:val="18"/>
    </w:rPr>
  </w:style>
  <w:style w:type="table" w:styleId="af1">
    <w:name w:val="Table Grid"/>
    <w:basedOn w:val="a1"/>
    <w:uiPriority w:val="99"/>
    <w:locked/>
    <w:rsid w:val="003E39F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FollowedHyperlink"/>
    <w:uiPriority w:val="99"/>
    <w:rsid w:val="004B016D"/>
    <w:rPr>
      <w:rFonts w:cs="Times New Roman"/>
      <w:color w:val="800080"/>
      <w:u w:val="single"/>
    </w:rPr>
  </w:style>
  <w:style w:type="paragraph" w:styleId="af3">
    <w:name w:val="List Paragraph"/>
    <w:basedOn w:val="a"/>
    <w:uiPriority w:val="34"/>
    <w:qFormat/>
    <w:rsid w:val="0021638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28036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oleObject" Target="embeddings/oleObject1.bin"/><Relationship Id="rId17" Type="http://schemas.openxmlformats.org/officeDocument/2006/relationships/hyperlink" Target="http://cs.calvin.edu/" TargetMode="External"/><Relationship Id="rId2" Type="http://schemas.openxmlformats.org/officeDocument/2006/relationships/styles" Target="styles.xml"/><Relationship Id="rId16" Type="http://schemas.openxmlformats.org/officeDocument/2006/relationships/hyperlink" Target="http://vig.prenhall.com/catalog/academic/product/0,1144,0131409093,00.html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hyperlink" Target="http://www.calvin.edu/~nyhl/index.html" TargetMode="External"/><Relationship Id="rId10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Relationship Id="rId14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</TotalTime>
  <Pages>21</Pages>
  <Words>2395</Words>
  <Characters>13656</Characters>
  <Application>Microsoft Office Word</Application>
  <DocSecurity>0</DocSecurity>
  <Lines>113</Lines>
  <Paragraphs>32</Paragraphs>
  <ScaleCrop>false</ScaleCrop>
  <Company>HUST</Company>
  <LinksUpToDate>false</LinksUpToDate>
  <CharactersWithSpaces>160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subject/>
  <dc:creator>Cao Jichang</dc:creator>
  <cp:keywords/>
  <dc:description/>
  <cp:lastModifiedBy>祝 建华</cp:lastModifiedBy>
  <cp:revision>20</cp:revision>
  <dcterms:created xsi:type="dcterms:W3CDTF">2019-09-21T07:50:00Z</dcterms:created>
  <dcterms:modified xsi:type="dcterms:W3CDTF">2019-11-28T13:05:00Z</dcterms:modified>
</cp:coreProperties>
</file>